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FB8D47" w14:textId="77777777" w:rsidR="00C0681D" w:rsidRPr="0071502E" w:rsidRDefault="00C0681D" w:rsidP="00C0681D">
      <w:pPr>
        <w:spacing w:line="240" w:lineRule="atLeast"/>
        <w:ind w:firstLine="721"/>
        <w:jc w:val="center"/>
        <w:rPr>
          <w:rFonts w:ascii="华文新魏" w:eastAsia="华文新魏" w:hAnsi="宋体"/>
          <w:b/>
          <w:bCs/>
          <w:sz w:val="36"/>
          <w:szCs w:val="36"/>
        </w:rPr>
      </w:pPr>
      <w:r w:rsidRPr="0071502E">
        <w:rPr>
          <w:rFonts w:ascii="华文新魏" w:eastAsia="华文新魏" w:hAnsi="宋体" w:hint="eastAsia"/>
          <w:b/>
          <w:bCs/>
          <w:sz w:val="36"/>
          <w:szCs w:val="36"/>
        </w:rPr>
        <w:t>中国研究生创新实践系列大赛</w:t>
      </w:r>
    </w:p>
    <w:p w14:paraId="1867B0B5" w14:textId="5BC64963" w:rsidR="00C0681D" w:rsidRPr="0071502E" w:rsidRDefault="00C0681D" w:rsidP="00C0681D">
      <w:pPr>
        <w:spacing w:line="240" w:lineRule="atLeast"/>
        <w:ind w:firstLine="881"/>
        <w:jc w:val="center"/>
        <w:rPr>
          <w:rFonts w:ascii="华文新魏" w:eastAsia="华文新魏" w:hAnsi="宋体"/>
          <w:b/>
          <w:bCs/>
          <w:sz w:val="44"/>
          <w:szCs w:val="44"/>
        </w:rPr>
      </w:pPr>
      <w:r w:rsidRPr="0071502E">
        <w:rPr>
          <w:rFonts w:ascii="华文新魏" w:eastAsia="华文新魏" w:hAnsi="宋体" w:hint="eastAsia"/>
          <w:b/>
          <w:bCs/>
          <w:sz w:val="44"/>
          <w:szCs w:val="44"/>
        </w:rPr>
        <w:t>“华为杯”第十</w:t>
      </w:r>
      <w:r>
        <w:rPr>
          <w:rFonts w:ascii="华文新魏" w:eastAsia="华文新魏" w:hAnsi="宋体" w:hint="eastAsia"/>
          <w:b/>
          <w:bCs/>
          <w:sz w:val="44"/>
          <w:szCs w:val="44"/>
        </w:rPr>
        <w:t>七</w:t>
      </w:r>
      <w:r w:rsidRPr="0071502E">
        <w:rPr>
          <w:rFonts w:ascii="华文新魏" w:eastAsia="华文新魏" w:hAnsi="宋体" w:hint="eastAsia"/>
          <w:b/>
          <w:bCs/>
          <w:sz w:val="44"/>
          <w:szCs w:val="44"/>
        </w:rPr>
        <w:t>届中国研究生</w:t>
      </w:r>
    </w:p>
    <w:p w14:paraId="5CF2C4BA" w14:textId="77777777" w:rsidR="00C0681D" w:rsidRPr="0071502E" w:rsidRDefault="00C0681D" w:rsidP="00C0681D">
      <w:pPr>
        <w:spacing w:line="240" w:lineRule="atLeast"/>
        <w:ind w:firstLine="881"/>
        <w:jc w:val="center"/>
        <w:rPr>
          <w:rFonts w:ascii="华文新魏" w:eastAsia="华文新魏" w:hAnsi="宋体"/>
          <w:b/>
          <w:bCs/>
          <w:sz w:val="44"/>
          <w:szCs w:val="44"/>
        </w:rPr>
      </w:pPr>
      <w:r w:rsidRPr="0071502E">
        <w:rPr>
          <w:rFonts w:ascii="华文新魏" w:eastAsia="华文新魏" w:hAnsi="宋体" w:hint="eastAsia"/>
          <w:b/>
          <w:bCs/>
          <w:sz w:val="44"/>
          <w:szCs w:val="44"/>
        </w:rPr>
        <w:t>数学建模竞赛</w:t>
      </w:r>
    </w:p>
    <w:p w14:paraId="6871FD84" w14:textId="60FA351A" w:rsidR="00C0681D" w:rsidRPr="0071502E" w:rsidRDefault="00C0681D" w:rsidP="00C0681D">
      <w:pPr>
        <w:spacing w:line="360" w:lineRule="auto"/>
        <w:ind w:firstLine="560"/>
        <w:rPr>
          <w:rFonts w:ascii="宋体" w:hAnsi="宋体"/>
          <w:sz w:val="28"/>
          <w:szCs w:val="28"/>
        </w:rPr>
      </w:pPr>
    </w:p>
    <w:p w14:paraId="7817AB02" w14:textId="1FE47352" w:rsidR="00C0681D" w:rsidRPr="00C0681D" w:rsidRDefault="00C0681D" w:rsidP="00C0681D">
      <w:pPr>
        <w:ind w:firstLineChars="0" w:firstLine="0"/>
        <w:jc w:val="center"/>
        <w:rPr>
          <w:rFonts w:ascii="黑体" w:eastAsia="黑体" w:hAnsi="黑体"/>
          <w:b/>
          <w:sz w:val="32"/>
          <w:szCs w:val="32"/>
        </w:rPr>
      </w:pPr>
      <w:r w:rsidRPr="0071502E">
        <w:rPr>
          <w:rFonts w:ascii="宋体" w:hAnsi="宋体" w:hint="eastAsia"/>
          <w:sz w:val="28"/>
          <w:szCs w:val="28"/>
        </w:rPr>
        <w:t xml:space="preserve">题 目    </w:t>
      </w:r>
      <w:r w:rsidRPr="0071502E">
        <w:rPr>
          <w:rFonts w:ascii="黑体" w:eastAsia="黑体" w:hAnsi="黑体" w:hint="eastAsia"/>
          <w:sz w:val="32"/>
          <w:szCs w:val="32"/>
        </w:rPr>
        <w:t xml:space="preserve"> </w:t>
      </w:r>
      <w:r w:rsidRPr="00C0681D">
        <w:rPr>
          <w:rFonts w:ascii="宋体" w:hAnsi="宋体" w:hint="eastAsia"/>
          <w:b/>
          <w:bCs/>
          <w:sz w:val="28"/>
          <w:szCs w:val="28"/>
        </w:rPr>
        <w:t xml:space="preserve"> B题-无线可充电传感器网络充电路线规划</w:t>
      </w:r>
    </w:p>
    <w:p w14:paraId="5EB6D92F" w14:textId="79D413FD" w:rsidR="00915027" w:rsidRDefault="00C0681D" w:rsidP="00C66797">
      <w:pPr>
        <w:pStyle w:val="1"/>
        <w:spacing w:before="312" w:after="312"/>
      </w:pPr>
      <w:r w:rsidRPr="0071502E">
        <w:rPr>
          <w:noProof/>
          <w:szCs w:val="21"/>
        </w:rPr>
        <w:drawing>
          <wp:inline distT="0" distB="0" distL="0" distR="0" wp14:anchorId="0A67B79C" wp14:editId="13915329">
            <wp:extent cx="5759450" cy="171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7145"/>
                    </a:xfrm>
                    <a:prstGeom prst="rect">
                      <a:avLst/>
                    </a:prstGeom>
                    <a:noFill/>
                    <a:ln>
                      <a:noFill/>
                    </a:ln>
                  </pic:spPr>
                </pic:pic>
              </a:graphicData>
            </a:graphic>
          </wp:inline>
        </w:drawing>
      </w:r>
      <w:r w:rsidRPr="0071502E">
        <w:t>摘</w:t>
      </w:r>
      <w:r w:rsidRPr="0071502E">
        <w:t xml:space="preserve">       </w:t>
      </w:r>
      <w:r w:rsidRPr="0071502E">
        <w:t>要</w:t>
      </w:r>
      <w:r w:rsidRPr="0071502E">
        <w:rPr>
          <w:rFonts w:ascii="隶书" w:hAnsi="隶书"/>
          <w:sz w:val="36"/>
          <w:szCs w:val="36"/>
        </w:rPr>
        <w:t>：</w:t>
      </w:r>
    </w:p>
    <w:p w14:paraId="06DC7765" w14:textId="641BD307" w:rsidR="00F34B00" w:rsidRDefault="00F34B00" w:rsidP="00F34B00">
      <w:pPr>
        <w:adjustRightInd w:val="0"/>
        <w:snapToGrid w:val="0"/>
        <w:ind w:firstLine="480"/>
      </w:pPr>
      <w:r>
        <w:rPr>
          <w:rFonts w:hint="eastAsia"/>
        </w:rPr>
        <w:t>现有一</w:t>
      </w:r>
      <w:r w:rsidRPr="00F34B00">
        <w:rPr>
          <w:rFonts w:hint="eastAsia"/>
        </w:rPr>
        <w:t>无线可充电传感器网络</w:t>
      </w:r>
      <w:r>
        <w:rPr>
          <w:rFonts w:hint="eastAsia"/>
        </w:rPr>
        <w:t>需要进行充电路线规划，如何合理的给移动充电器分配充电路线以及根据路线设计各传感器的电池容量是有现实意义的，不仅能够有效降低成本，还能提高整体充电网络的效率。</w:t>
      </w:r>
    </w:p>
    <w:p w14:paraId="1A7BB03A" w14:textId="56E0094F" w:rsidR="00F34B00" w:rsidRPr="008D0686" w:rsidRDefault="00F34B00" w:rsidP="00F34B00">
      <w:pPr>
        <w:adjustRightInd w:val="0"/>
        <w:snapToGrid w:val="0"/>
        <w:ind w:firstLine="480"/>
        <w:rPr>
          <w:b/>
          <w:bCs/>
        </w:rPr>
      </w:pPr>
      <w:r>
        <w:rPr>
          <w:rFonts w:hint="eastAsia"/>
        </w:rPr>
        <w:t>在对整体问题进行分析前，本文先对原始数据进行了预处理，由于经纬度绝对值对本题意义不大，故整体减去最小值可以得到</w:t>
      </w:r>
      <w:r w:rsidR="008D0686">
        <w:rPr>
          <w:rFonts w:hint="eastAsia"/>
        </w:rPr>
        <w:t>一组相对坐标，然后通过坐标映射进行</w:t>
      </w:r>
      <w:r w:rsidR="008D0686" w:rsidRPr="008D0686">
        <w:rPr>
          <w:rFonts w:hint="eastAsia"/>
          <w:b/>
          <w:bCs/>
        </w:rPr>
        <w:t>可视化</w:t>
      </w:r>
      <w:r w:rsidR="008D0686">
        <w:rPr>
          <w:rFonts w:hint="eastAsia"/>
        </w:rPr>
        <w:t>绘图，并采用</w:t>
      </w:r>
      <w:r w:rsidR="008D0686" w:rsidRPr="008D0686">
        <w:rPr>
          <w:b/>
          <w:bCs/>
        </w:rPr>
        <w:t>Haversine</w:t>
      </w:r>
      <w:r w:rsidR="008D0686" w:rsidRPr="008D0686">
        <w:rPr>
          <w:rFonts w:hint="eastAsia"/>
        </w:rPr>
        <w:t>公式计算</w:t>
      </w:r>
      <w:r w:rsidR="008D0686">
        <w:rPr>
          <w:rFonts w:hint="eastAsia"/>
        </w:rPr>
        <w:t>各节点之间的距离矩阵。</w:t>
      </w:r>
    </w:p>
    <w:p w14:paraId="79248BEA" w14:textId="29ACA852" w:rsidR="00F34B00" w:rsidRDefault="00F34B00" w:rsidP="00F34B00">
      <w:pPr>
        <w:ind w:firstLine="480"/>
      </w:pPr>
      <w:r>
        <w:rPr>
          <w:rFonts w:hint="eastAsia"/>
        </w:rPr>
        <w:t>对于问题一中规划最优充电路线是典型的旅行商问题（</w:t>
      </w:r>
      <w:r>
        <w:t>T</w:t>
      </w:r>
      <w:r>
        <w:rPr>
          <w:rFonts w:hint="eastAsia"/>
        </w:rPr>
        <w:t>ra</w:t>
      </w:r>
      <w:r>
        <w:t xml:space="preserve">veling Salesman Problem, </w:t>
      </w:r>
      <w:r w:rsidRPr="0057303E">
        <w:rPr>
          <w:rFonts w:hint="eastAsia"/>
          <w:b/>
          <w:bCs/>
        </w:rPr>
        <w:t>T</w:t>
      </w:r>
      <w:r w:rsidRPr="0057303E">
        <w:rPr>
          <w:b/>
          <w:bCs/>
        </w:rPr>
        <w:t>SP</w:t>
      </w:r>
      <w:r>
        <w:rPr>
          <w:rFonts w:hint="eastAsia"/>
        </w:rPr>
        <w:t>），属于</w:t>
      </w:r>
      <w:r>
        <w:rPr>
          <w:rFonts w:hint="eastAsia"/>
        </w:rPr>
        <w:t>N</w:t>
      </w:r>
      <w:r>
        <w:t>P</w:t>
      </w:r>
      <w:r>
        <w:rPr>
          <w:rFonts w:hint="eastAsia"/>
        </w:rPr>
        <w:t>完全问题，在离散组合优化中研究较多，通过不断优化路径，来有效节省成本。一般常用动态规划法、概率论算法、近似解法、人工智能启发式算法及神经网络算法进行计算，但无论使用什么策略进行解题，都只能无限逼近最优解，并不能保证得到通解。</w:t>
      </w:r>
    </w:p>
    <w:p w14:paraId="0A189A54" w14:textId="67B8435A" w:rsidR="00F34B00" w:rsidRDefault="00F34B00" w:rsidP="00F34B00">
      <w:pPr>
        <w:ind w:firstLine="480"/>
      </w:pPr>
      <w:r>
        <w:rPr>
          <w:rFonts w:hint="eastAsia"/>
        </w:rPr>
        <w:t>在本题中，不考虑每个传感器的耗电速率及电池容量，只考虑</w:t>
      </w:r>
      <w:r w:rsidRPr="00F34B00">
        <w:rPr>
          <w:rFonts w:hint="eastAsia"/>
          <w:b/>
          <w:bCs/>
        </w:rPr>
        <w:t>最短线路规划</w:t>
      </w:r>
      <w:r>
        <w:rPr>
          <w:rFonts w:hint="eastAsia"/>
        </w:rPr>
        <w:t>，则可以看成</w:t>
      </w:r>
      <w:r w:rsidRPr="00F34B00">
        <w:rPr>
          <w:rFonts w:hint="eastAsia"/>
          <w:b/>
          <w:bCs/>
        </w:rPr>
        <w:t>只有权重边的无向图</w:t>
      </w:r>
      <w:r>
        <w:rPr>
          <w:rFonts w:hint="eastAsia"/>
        </w:rPr>
        <w:t>，只需求出以数据中心为起点的</w:t>
      </w:r>
      <w:r w:rsidRPr="00F34B00">
        <w:rPr>
          <w:rFonts w:hint="eastAsia"/>
          <w:b/>
          <w:bCs/>
        </w:rPr>
        <w:t>最短环路</w:t>
      </w:r>
      <w:r>
        <w:rPr>
          <w:rFonts w:hint="eastAsia"/>
        </w:rPr>
        <w:t>即可。本题采用典型的</w:t>
      </w:r>
      <w:r w:rsidRPr="00F34B00">
        <w:rPr>
          <w:rFonts w:hint="eastAsia"/>
          <w:b/>
          <w:bCs/>
        </w:rPr>
        <w:t>启发式算法</w:t>
      </w:r>
      <w:r>
        <w:rPr>
          <w:rFonts w:hint="eastAsia"/>
        </w:rPr>
        <w:t>进行求解，以</w:t>
      </w:r>
      <w:r w:rsidRPr="00F34B00">
        <w:rPr>
          <w:rFonts w:hint="eastAsia"/>
          <w:b/>
          <w:bCs/>
        </w:rPr>
        <w:t>蚁群算法</w:t>
      </w:r>
      <w:r>
        <w:rPr>
          <w:rFonts w:hint="eastAsia"/>
        </w:rPr>
        <w:t>为主，模拟退火算法、遗传算法及禁忌搜索算法作为对比，根据最优结果出现时间以及最短总路程进行效果评价，蚁群算法由于较快的运行时间以及较优的路线规划从而评价最佳，</w:t>
      </w:r>
      <w:r w:rsidR="008D0686" w:rsidRPr="0057303E">
        <w:rPr>
          <w:rFonts w:hint="eastAsia"/>
          <w:b/>
          <w:bCs/>
        </w:rPr>
        <w:t>最优结果为</w:t>
      </w:r>
      <w:r w:rsidR="008D0686" w:rsidRPr="0057303E">
        <w:rPr>
          <w:rFonts w:hint="eastAsia"/>
          <w:b/>
          <w:bCs/>
        </w:rPr>
        <w:t>11.84</w:t>
      </w:r>
      <w:r w:rsidR="008D0686" w:rsidRPr="0057303E">
        <w:rPr>
          <w:b/>
          <w:bCs/>
        </w:rPr>
        <w:t>km</w:t>
      </w:r>
      <w:r w:rsidR="008D0686">
        <w:rPr>
          <w:rFonts w:hint="eastAsia"/>
        </w:rPr>
        <w:t>。</w:t>
      </w:r>
    </w:p>
    <w:p w14:paraId="6CE547FA" w14:textId="44F61CB2" w:rsidR="00F34B00" w:rsidRDefault="008D0686" w:rsidP="008D0686">
      <w:pPr>
        <w:spacing w:line="380" w:lineRule="exact"/>
        <w:ind w:firstLine="480"/>
      </w:pPr>
      <w:r>
        <w:rPr>
          <w:rFonts w:hint="eastAsia"/>
        </w:rPr>
        <w:t>对于问题二，在给定规定路线后，若要</w:t>
      </w:r>
      <w:r w:rsidR="00F34B00">
        <w:rPr>
          <w:rFonts w:hint="eastAsia"/>
        </w:rPr>
        <w:t>求解各传感器的电池容量，则需建立相应的模型进行计算，题目中</w:t>
      </w:r>
      <w:r>
        <w:rPr>
          <w:rFonts w:hint="eastAsia"/>
        </w:rPr>
        <w:t>并</w:t>
      </w:r>
      <w:r w:rsidR="00F34B00">
        <w:rPr>
          <w:rFonts w:hint="eastAsia"/>
        </w:rPr>
        <w:t>未</w:t>
      </w:r>
      <w:r>
        <w:rPr>
          <w:rFonts w:hint="eastAsia"/>
        </w:rPr>
        <w:t>明确</w:t>
      </w:r>
      <w:r w:rsidR="00F34B00">
        <w:rPr>
          <w:rFonts w:hint="eastAsia"/>
        </w:rPr>
        <w:t>给出充电器的行驶速度，充电速率以及能够正常工作的最低电量</w:t>
      </w:r>
      <w:r w:rsidR="00F34B00" w:rsidRPr="001F35BC">
        <w:rPr>
          <w:position w:val="-10"/>
        </w:rPr>
        <w:object w:dxaOrig="720" w:dyaOrig="320" w14:anchorId="0A8160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6.5pt" o:ole="">
            <v:imagedata r:id="rId10" o:title=""/>
          </v:shape>
          <o:OLEObject Type="Embed" ProgID="Equation.DSMT4" ShapeID="_x0000_i1025" DrawAspect="Content" ObjectID="_1658686327" r:id="rId11"/>
        </w:object>
      </w:r>
      <w:r w:rsidR="00F34B00">
        <w:rPr>
          <w:rFonts w:hint="eastAsia"/>
        </w:rPr>
        <w:t>，不妨先将最低电量</w:t>
      </w:r>
      <w:r w:rsidR="00F34B00" w:rsidRPr="001F35BC">
        <w:rPr>
          <w:position w:val="-10"/>
        </w:rPr>
        <w:object w:dxaOrig="720" w:dyaOrig="320" w14:anchorId="206CB206">
          <v:shape id="_x0000_i1026" type="#_x0000_t75" style="width:36pt;height:16.5pt" o:ole="">
            <v:imagedata r:id="rId12" o:title=""/>
          </v:shape>
          <o:OLEObject Type="Embed" ProgID="Equation.DSMT4" ShapeID="_x0000_i1026" DrawAspect="Content" ObjectID="_1658686328" r:id="rId13"/>
        </w:object>
      </w:r>
      <w:r w:rsidR="00F34B00">
        <w:rPr>
          <w:rFonts w:hint="eastAsia"/>
        </w:rPr>
        <w:t>设为</w:t>
      </w:r>
      <w:r w:rsidR="00F34B00">
        <w:rPr>
          <w:rFonts w:hint="eastAsia"/>
        </w:rPr>
        <w:t>0</w:t>
      </w:r>
      <w:r w:rsidR="00F34B00">
        <w:rPr>
          <w:rFonts w:hint="eastAsia"/>
        </w:rPr>
        <w:t>，便于计算，最后将每个传感器的总电量加上</w:t>
      </w:r>
      <w:r w:rsidR="00F34B00" w:rsidRPr="001F35BC">
        <w:rPr>
          <w:position w:val="-10"/>
        </w:rPr>
        <w:object w:dxaOrig="720" w:dyaOrig="320" w14:anchorId="04F654EC">
          <v:shape id="_x0000_i1027" type="#_x0000_t75" style="width:36pt;height:16.5pt" o:ole="">
            <v:imagedata r:id="rId14" o:title=""/>
          </v:shape>
          <o:OLEObject Type="Embed" ProgID="Equation.DSMT4" ShapeID="_x0000_i1027" DrawAspect="Content" ObjectID="_1658686329" r:id="rId15"/>
        </w:object>
      </w:r>
      <w:r w:rsidR="00F34B00">
        <w:rPr>
          <w:rFonts w:hint="eastAsia"/>
        </w:rPr>
        <w:t>即是实际</w:t>
      </w:r>
      <w:r>
        <w:rPr>
          <w:rFonts w:hint="eastAsia"/>
        </w:rPr>
        <w:t>电池</w:t>
      </w:r>
      <w:r w:rsidR="00F34B00">
        <w:rPr>
          <w:rFonts w:hint="eastAsia"/>
        </w:rPr>
        <w:t>总电量。</w:t>
      </w:r>
    </w:p>
    <w:p w14:paraId="33073C41" w14:textId="4A2250E9" w:rsidR="00F34B00" w:rsidRPr="00D53A08" w:rsidRDefault="008D0686" w:rsidP="00F34B00">
      <w:pPr>
        <w:ind w:firstLine="480"/>
      </w:pPr>
      <w:r>
        <w:rPr>
          <w:rFonts w:hint="eastAsia"/>
        </w:rPr>
        <w:t>本题建立了一个基础的</w:t>
      </w:r>
      <w:r w:rsidRPr="00C66797">
        <w:rPr>
          <w:rFonts w:hint="eastAsia"/>
          <w:b/>
          <w:bCs/>
        </w:rPr>
        <w:t>状态方程</w:t>
      </w:r>
      <w:r>
        <w:rPr>
          <w:rFonts w:hint="eastAsia"/>
        </w:rPr>
        <w:t>来表示移动充电器的充电过程，即</w:t>
      </w:r>
      <w:r w:rsidR="00F34B00">
        <w:rPr>
          <w:rFonts w:hint="eastAsia"/>
        </w:rPr>
        <w:t>认为移动充电器为最后一个传感器即任务结束，那么对于每个传感器有两个时间，一个是</w:t>
      </w:r>
      <w:r w:rsidR="00F34B00" w:rsidRPr="008D0686">
        <w:rPr>
          <w:rFonts w:hint="eastAsia"/>
          <w:b/>
          <w:bCs/>
        </w:rPr>
        <w:t>等待充电时间</w:t>
      </w:r>
      <w:r w:rsidR="00F34B00">
        <w:rPr>
          <w:rFonts w:hint="eastAsia"/>
        </w:rPr>
        <w:t>，一个是</w:t>
      </w:r>
      <w:r w:rsidR="00F34B00" w:rsidRPr="008D0686">
        <w:rPr>
          <w:rFonts w:hint="eastAsia"/>
          <w:b/>
          <w:bCs/>
        </w:rPr>
        <w:t>等待传感器任务结束的时间</w:t>
      </w:r>
      <w:r w:rsidR="00F34B00">
        <w:rPr>
          <w:rFonts w:hint="eastAsia"/>
        </w:rPr>
        <w:t>，而每个时间本质上是</w:t>
      </w:r>
      <w:r>
        <w:rPr>
          <w:rFonts w:hint="eastAsia"/>
        </w:rPr>
        <w:t>由</w:t>
      </w:r>
      <w:r w:rsidR="00F34B00">
        <w:rPr>
          <w:rFonts w:hint="eastAsia"/>
        </w:rPr>
        <w:t>充电器在路上的时间和给充</w:t>
      </w:r>
      <w:r w:rsidR="00F34B00">
        <w:rPr>
          <w:rFonts w:hint="eastAsia"/>
        </w:rPr>
        <w:lastRenderedPageBreak/>
        <w:t>电器充电的时间构成的，那么在给定路线、移动速率和充电速率后，根据差分方程求解即可求得每个传感器的电池容量</w:t>
      </w:r>
      <w:r>
        <w:rPr>
          <w:rFonts w:hint="eastAsia"/>
        </w:rPr>
        <w:t>。再求得模型后通过控制变量对移动充电器的移动速率和充电速率绘制了关于传感器电池总量的</w:t>
      </w:r>
      <w:r w:rsidRPr="008D0686">
        <w:rPr>
          <w:rFonts w:hint="eastAsia"/>
          <w:b/>
          <w:bCs/>
        </w:rPr>
        <w:t>灵敏度曲线</w:t>
      </w:r>
      <w:r>
        <w:rPr>
          <w:rFonts w:hint="eastAsia"/>
        </w:rPr>
        <w:t>。</w:t>
      </w:r>
    </w:p>
    <w:p w14:paraId="379F5BF6" w14:textId="52ABA3E8" w:rsidR="00F34B00" w:rsidRDefault="008D0686" w:rsidP="00F34B00">
      <w:pPr>
        <w:ind w:firstLine="480"/>
      </w:pPr>
      <w:r>
        <w:rPr>
          <w:rFonts w:hint="eastAsia"/>
        </w:rPr>
        <w:t>对于</w:t>
      </w:r>
      <w:r w:rsidR="00F34B00">
        <w:rPr>
          <w:rFonts w:hint="eastAsia"/>
        </w:rPr>
        <w:t>问题</w:t>
      </w:r>
      <w:r>
        <w:rPr>
          <w:rFonts w:hint="eastAsia"/>
        </w:rPr>
        <w:t>三，</w:t>
      </w:r>
      <w:r w:rsidR="00F34B00">
        <w:rPr>
          <w:rFonts w:hint="eastAsia"/>
        </w:rPr>
        <w:t>在前两问的基础上，将</w:t>
      </w:r>
      <w:r w:rsidR="00F34B00">
        <w:rPr>
          <w:rFonts w:hint="eastAsia"/>
        </w:rPr>
        <w:t>1</w:t>
      </w:r>
      <w:r w:rsidR="00F34B00">
        <w:rPr>
          <w:rFonts w:hint="eastAsia"/>
        </w:rPr>
        <w:t>个移动充电器换成</w:t>
      </w:r>
      <w:r w:rsidR="00F34B00">
        <w:rPr>
          <w:rFonts w:hint="eastAsia"/>
        </w:rPr>
        <w:t>4</w:t>
      </w:r>
      <w:r w:rsidR="00F34B00">
        <w:rPr>
          <w:rFonts w:hint="eastAsia"/>
        </w:rPr>
        <w:t>个移动充电器，那么按照前两问的求解，可以先求解出</w:t>
      </w:r>
      <w:r w:rsidR="00F34B00">
        <w:rPr>
          <w:rFonts w:hint="eastAsia"/>
        </w:rPr>
        <w:t>4</w:t>
      </w:r>
      <w:r w:rsidR="00F34B00">
        <w:rPr>
          <w:rFonts w:hint="eastAsia"/>
        </w:rPr>
        <w:t>辆移动充电器的最佳充电路线，再按照问题</w:t>
      </w:r>
      <w:r>
        <w:rPr>
          <w:rFonts w:hint="eastAsia"/>
        </w:rPr>
        <w:t>二</w:t>
      </w:r>
      <w:r w:rsidR="00F34B00">
        <w:rPr>
          <w:rFonts w:hint="eastAsia"/>
        </w:rPr>
        <w:t>建立的电池容量模型进行求解。</w:t>
      </w:r>
    </w:p>
    <w:p w14:paraId="32AAA4A7" w14:textId="3D95A5EF" w:rsidR="00B123A4" w:rsidRPr="008D0686" w:rsidRDefault="00F34B00" w:rsidP="008D0686">
      <w:pPr>
        <w:ind w:firstLine="480"/>
      </w:pPr>
      <w:r>
        <w:rPr>
          <w:rFonts w:hint="eastAsia"/>
        </w:rPr>
        <w:t>对于多车辆问题，直接采用蚁群算法并不容易求解，本题</w:t>
      </w:r>
      <w:r w:rsidR="008D0686">
        <w:rPr>
          <w:rFonts w:hint="eastAsia"/>
        </w:rPr>
        <w:t>构建了</w:t>
      </w:r>
      <w:r w:rsidR="008D0686" w:rsidRPr="00124958">
        <w:rPr>
          <w:rFonts w:hint="eastAsia"/>
          <w:b/>
          <w:bCs/>
        </w:rPr>
        <w:t>k</w:t>
      </w:r>
      <w:r w:rsidR="008D0686" w:rsidRPr="00124958">
        <w:rPr>
          <w:b/>
          <w:bCs/>
        </w:rPr>
        <w:t>-means</w:t>
      </w:r>
      <w:r w:rsidRPr="00124958">
        <w:rPr>
          <w:rFonts w:hint="eastAsia"/>
          <w:b/>
          <w:bCs/>
        </w:rPr>
        <w:t>聚类算法</w:t>
      </w:r>
      <w:r w:rsidR="008D0686" w:rsidRPr="00124958">
        <w:rPr>
          <w:rFonts w:hint="eastAsia"/>
          <w:b/>
          <w:bCs/>
        </w:rPr>
        <w:t>+</w:t>
      </w:r>
      <w:r w:rsidR="008D0686" w:rsidRPr="00124958">
        <w:rPr>
          <w:rFonts w:hint="eastAsia"/>
          <w:b/>
          <w:bCs/>
        </w:rPr>
        <w:t>蚁群算法</w:t>
      </w:r>
      <w:r w:rsidR="008D0686">
        <w:rPr>
          <w:rFonts w:hint="eastAsia"/>
        </w:rPr>
        <w:t>模型，首先</w:t>
      </w:r>
      <w:r>
        <w:rPr>
          <w:rFonts w:hint="eastAsia"/>
        </w:rPr>
        <w:t>对各节点进行聚类，对聚类后的各</w:t>
      </w:r>
      <w:r w:rsidR="008D0686">
        <w:rPr>
          <w:rFonts w:hint="eastAsia"/>
        </w:rPr>
        <w:t>分支</w:t>
      </w:r>
      <w:r>
        <w:rPr>
          <w:rFonts w:hint="eastAsia"/>
        </w:rPr>
        <w:t>节点分别采用蚁群算法进行求解，可以极大地简化问题</w:t>
      </w:r>
      <w:r w:rsidR="008D0686">
        <w:rPr>
          <w:rFonts w:hint="eastAsia"/>
        </w:rPr>
        <w:t>，并求出较优解。</w:t>
      </w:r>
    </w:p>
    <w:p w14:paraId="577B59FB" w14:textId="77777777" w:rsidR="00B123A4" w:rsidRDefault="00B123A4" w:rsidP="008C6F58">
      <w:pPr>
        <w:ind w:firstLineChars="0" w:firstLine="0"/>
        <w:rPr>
          <w:rFonts w:eastAsia="黑体"/>
        </w:rPr>
      </w:pPr>
    </w:p>
    <w:p w14:paraId="54C5B6E1" w14:textId="4E67C31A" w:rsidR="00915027" w:rsidRPr="00507F69" w:rsidRDefault="00915027" w:rsidP="008C6F58">
      <w:pPr>
        <w:ind w:firstLineChars="0" w:firstLine="0"/>
        <w:rPr>
          <w:rFonts w:ascii="宋体" w:hAnsi="宋体"/>
          <w:szCs w:val="24"/>
        </w:rPr>
      </w:pPr>
      <w:r w:rsidRPr="00C13CE8">
        <w:rPr>
          <w:rFonts w:eastAsia="黑体" w:hint="eastAsia"/>
        </w:rPr>
        <w:t>关键词</w:t>
      </w:r>
      <w:r w:rsidRPr="00C13CE8">
        <w:rPr>
          <w:rFonts w:eastAsia="黑体"/>
        </w:rPr>
        <w:t>：</w:t>
      </w:r>
      <w:r w:rsidR="00D951E7">
        <w:rPr>
          <w:rFonts w:ascii="宋体" w:hAnsi="宋体" w:hint="eastAsia"/>
          <w:szCs w:val="24"/>
        </w:rPr>
        <w:t>启发式算法</w:t>
      </w:r>
      <w:r w:rsidR="00507F69">
        <w:rPr>
          <w:rFonts w:ascii="宋体" w:hAnsi="宋体" w:hint="eastAsia"/>
          <w:szCs w:val="24"/>
        </w:rPr>
        <w:t xml:space="preserve"> </w:t>
      </w:r>
      <w:r w:rsidR="00D951E7">
        <w:rPr>
          <w:rFonts w:ascii="宋体" w:hAnsi="宋体" w:hint="eastAsia"/>
          <w:szCs w:val="24"/>
        </w:rPr>
        <w:t>路径规划 蚁群算法 状态方程</w:t>
      </w:r>
      <w:r w:rsidR="008D0686">
        <w:rPr>
          <w:rFonts w:ascii="宋体" w:hAnsi="宋体" w:hint="eastAsia"/>
          <w:szCs w:val="24"/>
        </w:rPr>
        <w:t xml:space="preserve"> 灵敏度曲线</w:t>
      </w:r>
      <w:r w:rsidR="00D951E7">
        <w:rPr>
          <w:rFonts w:ascii="宋体" w:hAnsi="宋体" w:hint="eastAsia"/>
          <w:szCs w:val="24"/>
        </w:rPr>
        <w:t xml:space="preserve"> </w:t>
      </w:r>
      <w:r w:rsidR="008D0686">
        <w:rPr>
          <w:rFonts w:hint="eastAsia"/>
        </w:rPr>
        <w:t>k</w:t>
      </w:r>
      <w:r w:rsidR="008D0686">
        <w:t>-means</w:t>
      </w:r>
      <w:r w:rsidR="00D951E7">
        <w:rPr>
          <w:rFonts w:ascii="宋体" w:hAnsi="宋体" w:hint="eastAsia"/>
          <w:szCs w:val="24"/>
        </w:rPr>
        <w:t>聚类</w:t>
      </w:r>
      <w:r w:rsidR="00507F69">
        <w:rPr>
          <w:rFonts w:ascii="宋体" w:hAnsi="宋体"/>
          <w:szCs w:val="24"/>
        </w:rPr>
        <w:br w:type="page"/>
      </w:r>
    </w:p>
    <w:sdt>
      <w:sdtPr>
        <w:rPr>
          <w:rFonts w:ascii="Times New Roman" w:eastAsia="宋体" w:hAnsi="Times New Roman" w:cs="Times New Roman"/>
          <w:color w:val="auto"/>
          <w:kern w:val="2"/>
          <w:sz w:val="24"/>
          <w:szCs w:val="22"/>
          <w:lang w:val="zh-CN"/>
        </w:rPr>
        <w:id w:val="349848411"/>
        <w:docPartObj>
          <w:docPartGallery w:val="Table of Contents"/>
          <w:docPartUnique/>
        </w:docPartObj>
      </w:sdtPr>
      <w:sdtEndPr>
        <w:rPr>
          <w:b/>
          <w:bCs/>
        </w:rPr>
      </w:sdtEndPr>
      <w:sdtContent>
        <w:p w14:paraId="0170DCC7" w14:textId="31F7B150" w:rsidR="00124958" w:rsidRPr="00124958" w:rsidRDefault="00124958" w:rsidP="00124958">
          <w:pPr>
            <w:pStyle w:val="TOC"/>
            <w:ind w:firstLine="480"/>
            <w:jc w:val="center"/>
            <w:rPr>
              <w:rStyle w:val="10"/>
              <w:color w:val="000000" w:themeColor="text1"/>
            </w:rPr>
          </w:pPr>
          <w:r w:rsidRPr="00124958">
            <w:rPr>
              <w:rStyle w:val="10"/>
              <w:color w:val="000000" w:themeColor="text1"/>
            </w:rPr>
            <w:t>目</w:t>
          </w:r>
          <w:r w:rsidRPr="0071502E">
            <w:rPr>
              <w:rFonts w:ascii="黑体" w:eastAsia="黑体" w:hAnsi="黑体"/>
              <w:sz w:val="30"/>
              <w:szCs w:val="30"/>
            </w:rPr>
            <w:t xml:space="preserve">       </w:t>
          </w:r>
          <w:r w:rsidRPr="00124958">
            <w:rPr>
              <w:rStyle w:val="10"/>
              <w:color w:val="000000" w:themeColor="text1"/>
            </w:rPr>
            <w:t>录</w:t>
          </w:r>
        </w:p>
        <w:p w14:paraId="58A98D86" w14:textId="5F853F30" w:rsidR="00124958" w:rsidRDefault="00124958" w:rsidP="00124958">
          <w:pPr>
            <w:pStyle w:val="TOC1"/>
          </w:pPr>
          <w:r>
            <w:fldChar w:fldCharType="begin"/>
          </w:r>
          <w:r>
            <w:instrText xml:space="preserve"> TOC \o "1-3" \h \z \u </w:instrText>
          </w:r>
          <w:r>
            <w:fldChar w:fldCharType="separate"/>
          </w:r>
          <w:hyperlink w:anchor="_Toc47987632" w:history="1">
            <w:r w:rsidRPr="00124958">
              <w:rPr>
                <w:rStyle w:val="ad"/>
              </w:rPr>
              <w:t>一、引言</w:t>
            </w:r>
            <w:r>
              <w:rPr>
                <w:webHidden/>
              </w:rPr>
              <w:tab/>
            </w:r>
            <w:r>
              <w:rPr>
                <w:webHidden/>
              </w:rPr>
              <w:fldChar w:fldCharType="begin"/>
            </w:r>
            <w:r>
              <w:rPr>
                <w:webHidden/>
              </w:rPr>
              <w:instrText xml:space="preserve"> PAGEREF _Toc47987632 \h </w:instrText>
            </w:r>
            <w:r>
              <w:rPr>
                <w:webHidden/>
              </w:rPr>
            </w:r>
            <w:r>
              <w:rPr>
                <w:webHidden/>
              </w:rPr>
              <w:fldChar w:fldCharType="separate"/>
            </w:r>
            <w:r w:rsidR="00C66797">
              <w:rPr>
                <w:webHidden/>
              </w:rPr>
              <w:t>4</w:t>
            </w:r>
            <w:r>
              <w:rPr>
                <w:webHidden/>
              </w:rPr>
              <w:fldChar w:fldCharType="end"/>
            </w:r>
          </w:hyperlink>
        </w:p>
        <w:p w14:paraId="7BA74111" w14:textId="7F623062" w:rsidR="00124958" w:rsidRDefault="006005B0">
          <w:pPr>
            <w:pStyle w:val="TOC2"/>
            <w:tabs>
              <w:tab w:val="right" w:leader="dot" w:pos="9060"/>
            </w:tabs>
            <w:ind w:left="480" w:firstLine="480"/>
            <w:rPr>
              <w:noProof/>
            </w:rPr>
          </w:pPr>
          <w:hyperlink w:anchor="_Toc47987633" w:history="1">
            <w:r w:rsidR="00124958" w:rsidRPr="00D75657">
              <w:rPr>
                <w:rStyle w:val="ad"/>
                <w:noProof/>
              </w:rPr>
              <w:t>1.1</w:t>
            </w:r>
            <w:r w:rsidR="00124958" w:rsidRPr="00D75657">
              <w:rPr>
                <w:rStyle w:val="ad"/>
                <w:noProof/>
              </w:rPr>
              <w:t>问题背景</w:t>
            </w:r>
            <w:r w:rsidR="00124958">
              <w:rPr>
                <w:noProof/>
                <w:webHidden/>
              </w:rPr>
              <w:tab/>
            </w:r>
            <w:r w:rsidR="00124958">
              <w:rPr>
                <w:noProof/>
                <w:webHidden/>
              </w:rPr>
              <w:fldChar w:fldCharType="begin"/>
            </w:r>
            <w:r w:rsidR="00124958">
              <w:rPr>
                <w:noProof/>
                <w:webHidden/>
              </w:rPr>
              <w:instrText xml:space="preserve"> PAGEREF _Toc47987633 \h </w:instrText>
            </w:r>
            <w:r w:rsidR="00124958">
              <w:rPr>
                <w:noProof/>
                <w:webHidden/>
              </w:rPr>
            </w:r>
            <w:r w:rsidR="00124958">
              <w:rPr>
                <w:noProof/>
                <w:webHidden/>
              </w:rPr>
              <w:fldChar w:fldCharType="separate"/>
            </w:r>
            <w:r w:rsidR="00C66797">
              <w:rPr>
                <w:noProof/>
                <w:webHidden/>
              </w:rPr>
              <w:t>4</w:t>
            </w:r>
            <w:r w:rsidR="00124958">
              <w:rPr>
                <w:noProof/>
                <w:webHidden/>
              </w:rPr>
              <w:fldChar w:fldCharType="end"/>
            </w:r>
          </w:hyperlink>
        </w:p>
        <w:p w14:paraId="5A781EE3" w14:textId="5F99CC27" w:rsidR="00124958" w:rsidRDefault="006005B0">
          <w:pPr>
            <w:pStyle w:val="TOC2"/>
            <w:tabs>
              <w:tab w:val="right" w:leader="dot" w:pos="9060"/>
            </w:tabs>
            <w:ind w:left="480" w:firstLine="480"/>
            <w:rPr>
              <w:noProof/>
            </w:rPr>
          </w:pPr>
          <w:hyperlink w:anchor="_Toc47987634" w:history="1">
            <w:r w:rsidR="00124958" w:rsidRPr="00D75657">
              <w:rPr>
                <w:rStyle w:val="ad"/>
                <w:noProof/>
              </w:rPr>
              <w:t>1.2</w:t>
            </w:r>
            <w:r w:rsidR="00124958" w:rsidRPr="00D75657">
              <w:rPr>
                <w:rStyle w:val="ad"/>
                <w:noProof/>
              </w:rPr>
              <w:t>问题提出</w:t>
            </w:r>
            <w:r w:rsidR="00124958">
              <w:rPr>
                <w:noProof/>
                <w:webHidden/>
              </w:rPr>
              <w:tab/>
            </w:r>
            <w:r w:rsidR="00124958">
              <w:rPr>
                <w:noProof/>
                <w:webHidden/>
              </w:rPr>
              <w:fldChar w:fldCharType="begin"/>
            </w:r>
            <w:r w:rsidR="00124958">
              <w:rPr>
                <w:noProof/>
                <w:webHidden/>
              </w:rPr>
              <w:instrText xml:space="preserve"> PAGEREF _Toc47987634 \h </w:instrText>
            </w:r>
            <w:r w:rsidR="00124958">
              <w:rPr>
                <w:noProof/>
                <w:webHidden/>
              </w:rPr>
            </w:r>
            <w:r w:rsidR="00124958">
              <w:rPr>
                <w:noProof/>
                <w:webHidden/>
              </w:rPr>
              <w:fldChar w:fldCharType="separate"/>
            </w:r>
            <w:r w:rsidR="00C66797">
              <w:rPr>
                <w:noProof/>
                <w:webHidden/>
              </w:rPr>
              <w:t>4</w:t>
            </w:r>
            <w:r w:rsidR="00124958">
              <w:rPr>
                <w:noProof/>
                <w:webHidden/>
              </w:rPr>
              <w:fldChar w:fldCharType="end"/>
            </w:r>
          </w:hyperlink>
        </w:p>
        <w:p w14:paraId="4D45D217" w14:textId="09F98DDD" w:rsidR="00124958" w:rsidRDefault="006005B0">
          <w:pPr>
            <w:pStyle w:val="TOC2"/>
            <w:tabs>
              <w:tab w:val="right" w:leader="dot" w:pos="9060"/>
            </w:tabs>
            <w:ind w:left="480" w:firstLine="480"/>
            <w:rPr>
              <w:noProof/>
            </w:rPr>
          </w:pPr>
          <w:hyperlink w:anchor="_Toc47987635" w:history="1">
            <w:r w:rsidR="00124958" w:rsidRPr="00D75657">
              <w:rPr>
                <w:rStyle w:val="ad"/>
                <w:noProof/>
              </w:rPr>
              <w:t xml:space="preserve">1.3 </w:t>
            </w:r>
            <w:r w:rsidR="00124958" w:rsidRPr="00D75657">
              <w:rPr>
                <w:rStyle w:val="ad"/>
                <w:noProof/>
              </w:rPr>
              <w:t>问题分析</w:t>
            </w:r>
            <w:r w:rsidR="00124958">
              <w:rPr>
                <w:noProof/>
                <w:webHidden/>
              </w:rPr>
              <w:tab/>
            </w:r>
            <w:r w:rsidR="00124958">
              <w:rPr>
                <w:noProof/>
                <w:webHidden/>
              </w:rPr>
              <w:fldChar w:fldCharType="begin"/>
            </w:r>
            <w:r w:rsidR="00124958">
              <w:rPr>
                <w:noProof/>
                <w:webHidden/>
              </w:rPr>
              <w:instrText xml:space="preserve"> PAGEREF _Toc47987635 \h </w:instrText>
            </w:r>
            <w:r w:rsidR="00124958">
              <w:rPr>
                <w:noProof/>
                <w:webHidden/>
              </w:rPr>
            </w:r>
            <w:r w:rsidR="00124958">
              <w:rPr>
                <w:noProof/>
                <w:webHidden/>
              </w:rPr>
              <w:fldChar w:fldCharType="separate"/>
            </w:r>
            <w:r w:rsidR="00C66797">
              <w:rPr>
                <w:noProof/>
                <w:webHidden/>
              </w:rPr>
              <w:t>5</w:t>
            </w:r>
            <w:r w:rsidR="00124958">
              <w:rPr>
                <w:noProof/>
                <w:webHidden/>
              </w:rPr>
              <w:fldChar w:fldCharType="end"/>
            </w:r>
          </w:hyperlink>
        </w:p>
        <w:p w14:paraId="0A999E37" w14:textId="0CBB2E11" w:rsidR="00124958" w:rsidRPr="00124958" w:rsidRDefault="006005B0" w:rsidP="00124958">
          <w:pPr>
            <w:pStyle w:val="TOC1"/>
          </w:pPr>
          <w:hyperlink w:anchor="_Toc47987636" w:history="1">
            <w:r w:rsidR="00124958" w:rsidRPr="00124958">
              <w:rPr>
                <w:rStyle w:val="ad"/>
              </w:rPr>
              <w:t>二、模型假设与符号说明</w:t>
            </w:r>
            <w:r w:rsidR="00124958" w:rsidRPr="00124958">
              <w:rPr>
                <w:webHidden/>
              </w:rPr>
              <w:tab/>
            </w:r>
            <w:r w:rsidR="00124958" w:rsidRPr="00124958">
              <w:rPr>
                <w:webHidden/>
              </w:rPr>
              <w:fldChar w:fldCharType="begin"/>
            </w:r>
            <w:r w:rsidR="00124958" w:rsidRPr="00124958">
              <w:rPr>
                <w:webHidden/>
              </w:rPr>
              <w:instrText xml:space="preserve"> PAGEREF _Toc47987636 \h </w:instrText>
            </w:r>
            <w:r w:rsidR="00124958" w:rsidRPr="00124958">
              <w:rPr>
                <w:webHidden/>
              </w:rPr>
            </w:r>
            <w:r w:rsidR="00124958" w:rsidRPr="00124958">
              <w:rPr>
                <w:webHidden/>
              </w:rPr>
              <w:fldChar w:fldCharType="separate"/>
            </w:r>
            <w:r w:rsidR="00C66797">
              <w:rPr>
                <w:webHidden/>
              </w:rPr>
              <w:t>6</w:t>
            </w:r>
            <w:r w:rsidR="00124958" w:rsidRPr="00124958">
              <w:rPr>
                <w:webHidden/>
              </w:rPr>
              <w:fldChar w:fldCharType="end"/>
            </w:r>
          </w:hyperlink>
        </w:p>
        <w:p w14:paraId="42576000" w14:textId="368F06FA" w:rsidR="00124958" w:rsidRDefault="006005B0">
          <w:pPr>
            <w:pStyle w:val="TOC2"/>
            <w:tabs>
              <w:tab w:val="right" w:leader="dot" w:pos="9060"/>
            </w:tabs>
            <w:ind w:left="480" w:firstLine="480"/>
            <w:rPr>
              <w:noProof/>
            </w:rPr>
          </w:pPr>
          <w:hyperlink w:anchor="_Toc47987637" w:history="1">
            <w:r w:rsidR="00124958" w:rsidRPr="00D75657">
              <w:rPr>
                <w:rStyle w:val="ad"/>
                <w:noProof/>
              </w:rPr>
              <w:t xml:space="preserve">2.1 </w:t>
            </w:r>
            <w:r w:rsidR="00124958" w:rsidRPr="00D75657">
              <w:rPr>
                <w:rStyle w:val="ad"/>
                <w:noProof/>
              </w:rPr>
              <w:t>模型假设</w:t>
            </w:r>
            <w:r w:rsidR="00124958">
              <w:rPr>
                <w:noProof/>
                <w:webHidden/>
              </w:rPr>
              <w:tab/>
            </w:r>
            <w:r w:rsidR="00124958">
              <w:rPr>
                <w:noProof/>
                <w:webHidden/>
              </w:rPr>
              <w:fldChar w:fldCharType="begin"/>
            </w:r>
            <w:r w:rsidR="00124958">
              <w:rPr>
                <w:noProof/>
                <w:webHidden/>
              </w:rPr>
              <w:instrText xml:space="preserve"> PAGEREF _Toc47987637 \h </w:instrText>
            </w:r>
            <w:r w:rsidR="00124958">
              <w:rPr>
                <w:noProof/>
                <w:webHidden/>
              </w:rPr>
            </w:r>
            <w:r w:rsidR="00124958">
              <w:rPr>
                <w:noProof/>
                <w:webHidden/>
              </w:rPr>
              <w:fldChar w:fldCharType="separate"/>
            </w:r>
            <w:r w:rsidR="00C66797">
              <w:rPr>
                <w:noProof/>
                <w:webHidden/>
              </w:rPr>
              <w:t>6</w:t>
            </w:r>
            <w:r w:rsidR="00124958">
              <w:rPr>
                <w:noProof/>
                <w:webHidden/>
              </w:rPr>
              <w:fldChar w:fldCharType="end"/>
            </w:r>
          </w:hyperlink>
        </w:p>
        <w:p w14:paraId="2D0AA66F" w14:textId="5A7FFCA7" w:rsidR="00124958" w:rsidRDefault="006005B0">
          <w:pPr>
            <w:pStyle w:val="TOC2"/>
            <w:tabs>
              <w:tab w:val="right" w:leader="dot" w:pos="9060"/>
            </w:tabs>
            <w:ind w:left="480" w:firstLine="480"/>
            <w:rPr>
              <w:noProof/>
            </w:rPr>
          </w:pPr>
          <w:hyperlink w:anchor="_Toc47987638" w:history="1">
            <w:r w:rsidR="00124958" w:rsidRPr="00D75657">
              <w:rPr>
                <w:rStyle w:val="ad"/>
                <w:noProof/>
              </w:rPr>
              <w:t xml:space="preserve">2.2 </w:t>
            </w:r>
            <w:r w:rsidR="00124958" w:rsidRPr="00D75657">
              <w:rPr>
                <w:rStyle w:val="ad"/>
                <w:noProof/>
              </w:rPr>
              <w:t>符号说明</w:t>
            </w:r>
            <w:r w:rsidR="00124958">
              <w:rPr>
                <w:noProof/>
                <w:webHidden/>
              </w:rPr>
              <w:tab/>
            </w:r>
            <w:r w:rsidR="00124958">
              <w:rPr>
                <w:noProof/>
                <w:webHidden/>
              </w:rPr>
              <w:fldChar w:fldCharType="begin"/>
            </w:r>
            <w:r w:rsidR="00124958">
              <w:rPr>
                <w:noProof/>
                <w:webHidden/>
              </w:rPr>
              <w:instrText xml:space="preserve"> PAGEREF _Toc47987638 \h </w:instrText>
            </w:r>
            <w:r w:rsidR="00124958">
              <w:rPr>
                <w:noProof/>
                <w:webHidden/>
              </w:rPr>
            </w:r>
            <w:r w:rsidR="00124958">
              <w:rPr>
                <w:noProof/>
                <w:webHidden/>
              </w:rPr>
              <w:fldChar w:fldCharType="separate"/>
            </w:r>
            <w:r w:rsidR="00C66797">
              <w:rPr>
                <w:noProof/>
                <w:webHidden/>
              </w:rPr>
              <w:t>6</w:t>
            </w:r>
            <w:r w:rsidR="00124958">
              <w:rPr>
                <w:noProof/>
                <w:webHidden/>
              </w:rPr>
              <w:fldChar w:fldCharType="end"/>
            </w:r>
          </w:hyperlink>
        </w:p>
        <w:p w14:paraId="67A01000" w14:textId="2A1B2154" w:rsidR="00124958" w:rsidRDefault="006005B0" w:rsidP="00124958">
          <w:pPr>
            <w:pStyle w:val="TOC1"/>
          </w:pPr>
          <w:hyperlink w:anchor="_Toc47987640" w:history="1">
            <w:r w:rsidR="00124958" w:rsidRPr="00D75657">
              <w:rPr>
                <w:rStyle w:val="ad"/>
              </w:rPr>
              <w:t>三、数据分析、预处理及可视化</w:t>
            </w:r>
            <w:r w:rsidR="00124958">
              <w:rPr>
                <w:webHidden/>
              </w:rPr>
              <w:tab/>
            </w:r>
            <w:r w:rsidR="00124958">
              <w:rPr>
                <w:webHidden/>
              </w:rPr>
              <w:fldChar w:fldCharType="begin"/>
            </w:r>
            <w:r w:rsidR="00124958">
              <w:rPr>
                <w:webHidden/>
              </w:rPr>
              <w:instrText xml:space="preserve"> PAGEREF _Toc47987640 \h </w:instrText>
            </w:r>
            <w:r w:rsidR="00124958">
              <w:rPr>
                <w:webHidden/>
              </w:rPr>
            </w:r>
            <w:r w:rsidR="00124958">
              <w:rPr>
                <w:webHidden/>
              </w:rPr>
              <w:fldChar w:fldCharType="separate"/>
            </w:r>
            <w:r w:rsidR="00C66797">
              <w:rPr>
                <w:webHidden/>
              </w:rPr>
              <w:t>6</w:t>
            </w:r>
            <w:r w:rsidR="00124958">
              <w:rPr>
                <w:webHidden/>
              </w:rPr>
              <w:fldChar w:fldCharType="end"/>
            </w:r>
          </w:hyperlink>
        </w:p>
        <w:p w14:paraId="18703449" w14:textId="6A8EC82F" w:rsidR="00124958" w:rsidRDefault="006005B0" w:rsidP="00124958">
          <w:pPr>
            <w:pStyle w:val="TOC1"/>
          </w:pPr>
          <w:hyperlink w:anchor="_Toc47987643" w:history="1">
            <w:r w:rsidR="00124958" w:rsidRPr="00D75657">
              <w:rPr>
                <w:rStyle w:val="ad"/>
              </w:rPr>
              <w:t>四、建立最优规划模型</w:t>
            </w:r>
            <w:r w:rsidR="00124958">
              <w:rPr>
                <w:webHidden/>
              </w:rPr>
              <w:tab/>
            </w:r>
            <w:r w:rsidR="00124958">
              <w:rPr>
                <w:webHidden/>
              </w:rPr>
              <w:fldChar w:fldCharType="begin"/>
            </w:r>
            <w:r w:rsidR="00124958">
              <w:rPr>
                <w:webHidden/>
              </w:rPr>
              <w:instrText xml:space="preserve"> PAGEREF _Toc47987643 \h </w:instrText>
            </w:r>
            <w:r w:rsidR="00124958">
              <w:rPr>
                <w:webHidden/>
              </w:rPr>
            </w:r>
            <w:r w:rsidR="00124958">
              <w:rPr>
                <w:webHidden/>
              </w:rPr>
              <w:fldChar w:fldCharType="separate"/>
            </w:r>
            <w:r w:rsidR="00C66797">
              <w:rPr>
                <w:webHidden/>
              </w:rPr>
              <w:t>8</w:t>
            </w:r>
            <w:r w:rsidR="00124958">
              <w:rPr>
                <w:webHidden/>
              </w:rPr>
              <w:fldChar w:fldCharType="end"/>
            </w:r>
          </w:hyperlink>
        </w:p>
        <w:p w14:paraId="23928D3E" w14:textId="34299A78" w:rsidR="00124958" w:rsidRDefault="006005B0">
          <w:pPr>
            <w:pStyle w:val="TOC2"/>
            <w:tabs>
              <w:tab w:val="right" w:leader="dot" w:pos="9060"/>
            </w:tabs>
            <w:ind w:left="480" w:firstLine="480"/>
            <w:rPr>
              <w:noProof/>
            </w:rPr>
          </w:pPr>
          <w:hyperlink w:anchor="_Toc47987644" w:history="1">
            <w:r w:rsidR="00124958" w:rsidRPr="00D75657">
              <w:rPr>
                <w:rStyle w:val="ad"/>
                <w:noProof/>
              </w:rPr>
              <w:t>4.1</w:t>
            </w:r>
            <w:r w:rsidR="00124958" w:rsidRPr="00D75657">
              <w:rPr>
                <w:rStyle w:val="ad"/>
                <w:noProof/>
              </w:rPr>
              <w:t>蚁群算法求解</w:t>
            </w:r>
            <w:r w:rsidR="00124958" w:rsidRPr="00D75657">
              <w:rPr>
                <w:rStyle w:val="ad"/>
                <w:noProof/>
              </w:rPr>
              <w:t>TSP</w:t>
            </w:r>
            <w:r w:rsidR="00124958">
              <w:rPr>
                <w:noProof/>
                <w:webHidden/>
              </w:rPr>
              <w:tab/>
            </w:r>
            <w:r w:rsidR="00124958">
              <w:rPr>
                <w:noProof/>
                <w:webHidden/>
              </w:rPr>
              <w:fldChar w:fldCharType="begin"/>
            </w:r>
            <w:r w:rsidR="00124958">
              <w:rPr>
                <w:noProof/>
                <w:webHidden/>
              </w:rPr>
              <w:instrText xml:space="preserve"> PAGEREF _Toc47987644 \h </w:instrText>
            </w:r>
            <w:r w:rsidR="00124958">
              <w:rPr>
                <w:noProof/>
                <w:webHidden/>
              </w:rPr>
            </w:r>
            <w:r w:rsidR="00124958">
              <w:rPr>
                <w:noProof/>
                <w:webHidden/>
              </w:rPr>
              <w:fldChar w:fldCharType="separate"/>
            </w:r>
            <w:r w:rsidR="00C66797">
              <w:rPr>
                <w:noProof/>
                <w:webHidden/>
              </w:rPr>
              <w:t>8</w:t>
            </w:r>
            <w:r w:rsidR="00124958">
              <w:rPr>
                <w:noProof/>
                <w:webHidden/>
              </w:rPr>
              <w:fldChar w:fldCharType="end"/>
            </w:r>
          </w:hyperlink>
        </w:p>
        <w:p w14:paraId="745409C5" w14:textId="19C69BF3" w:rsidR="00124958" w:rsidRDefault="006005B0">
          <w:pPr>
            <w:pStyle w:val="TOC2"/>
            <w:tabs>
              <w:tab w:val="right" w:leader="dot" w:pos="9060"/>
            </w:tabs>
            <w:ind w:left="480" w:firstLine="480"/>
            <w:rPr>
              <w:noProof/>
            </w:rPr>
          </w:pPr>
          <w:hyperlink w:anchor="_Toc47987647" w:history="1">
            <w:r w:rsidR="00124958" w:rsidRPr="00D75657">
              <w:rPr>
                <w:rStyle w:val="ad"/>
                <w:noProof/>
              </w:rPr>
              <w:t>4.2</w:t>
            </w:r>
            <w:r w:rsidR="00124958" w:rsidRPr="00D75657">
              <w:rPr>
                <w:rStyle w:val="ad"/>
                <w:noProof/>
              </w:rPr>
              <w:t>启发式模型效果对比</w:t>
            </w:r>
            <w:r w:rsidR="00124958">
              <w:rPr>
                <w:noProof/>
                <w:webHidden/>
              </w:rPr>
              <w:tab/>
            </w:r>
            <w:r w:rsidR="00124958">
              <w:rPr>
                <w:noProof/>
                <w:webHidden/>
              </w:rPr>
              <w:fldChar w:fldCharType="begin"/>
            </w:r>
            <w:r w:rsidR="00124958">
              <w:rPr>
                <w:noProof/>
                <w:webHidden/>
              </w:rPr>
              <w:instrText xml:space="preserve"> PAGEREF _Toc47987647 \h </w:instrText>
            </w:r>
            <w:r w:rsidR="00124958">
              <w:rPr>
                <w:noProof/>
                <w:webHidden/>
              </w:rPr>
            </w:r>
            <w:r w:rsidR="00124958">
              <w:rPr>
                <w:noProof/>
                <w:webHidden/>
              </w:rPr>
              <w:fldChar w:fldCharType="separate"/>
            </w:r>
            <w:r w:rsidR="00C66797">
              <w:rPr>
                <w:noProof/>
                <w:webHidden/>
              </w:rPr>
              <w:t>10</w:t>
            </w:r>
            <w:r w:rsidR="00124958">
              <w:rPr>
                <w:noProof/>
                <w:webHidden/>
              </w:rPr>
              <w:fldChar w:fldCharType="end"/>
            </w:r>
          </w:hyperlink>
        </w:p>
        <w:p w14:paraId="47FCB8D5" w14:textId="4CAA6BE0" w:rsidR="00124958" w:rsidRDefault="006005B0" w:rsidP="00124958">
          <w:pPr>
            <w:pStyle w:val="TOC1"/>
          </w:pPr>
          <w:hyperlink w:anchor="_Toc47987651" w:history="1">
            <w:r w:rsidR="00124958" w:rsidRPr="00D75657">
              <w:rPr>
                <w:rStyle w:val="ad"/>
              </w:rPr>
              <w:t>五、建立电池容量模型</w:t>
            </w:r>
            <w:r w:rsidR="00124958">
              <w:rPr>
                <w:webHidden/>
              </w:rPr>
              <w:tab/>
            </w:r>
            <w:r w:rsidR="00124958">
              <w:rPr>
                <w:webHidden/>
              </w:rPr>
              <w:fldChar w:fldCharType="begin"/>
            </w:r>
            <w:r w:rsidR="00124958">
              <w:rPr>
                <w:webHidden/>
              </w:rPr>
              <w:instrText xml:space="preserve"> PAGEREF _Toc47987651 \h </w:instrText>
            </w:r>
            <w:r w:rsidR="00124958">
              <w:rPr>
                <w:webHidden/>
              </w:rPr>
            </w:r>
            <w:r w:rsidR="00124958">
              <w:rPr>
                <w:webHidden/>
              </w:rPr>
              <w:fldChar w:fldCharType="separate"/>
            </w:r>
            <w:r w:rsidR="00C66797">
              <w:rPr>
                <w:webHidden/>
              </w:rPr>
              <w:t>11</w:t>
            </w:r>
            <w:r w:rsidR="00124958">
              <w:rPr>
                <w:webHidden/>
              </w:rPr>
              <w:fldChar w:fldCharType="end"/>
            </w:r>
          </w:hyperlink>
        </w:p>
        <w:p w14:paraId="454B99D9" w14:textId="35CC3B39" w:rsidR="00124958" w:rsidRDefault="006005B0">
          <w:pPr>
            <w:pStyle w:val="TOC2"/>
            <w:tabs>
              <w:tab w:val="right" w:leader="dot" w:pos="9060"/>
            </w:tabs>
            <w:ind w:left="480" w:firstLine="480"/>
            <w:rPr>
              <w:noProof/>
            </w:rPr>
          </w:pPr>
          <w:hyperlink w:anchor="_Toc47987652" w:history="1">
            <w:r w:rsidR="00124958" w:rsidRPr="00D75657">
              <w:rPr>
                <w:rStyle w:val="ad"/>
                <w:noProof/>
              </w:rPr>
              <w:t>5.1</w:t>
            </w:r>
            <w:r w:rsidR="00124958" w:rsidRPr="00D75657">
              <w:rPr>
                <w:rStyle w:val="ad"/>
                <w:noProof/>
              </w:rPr>
              <w:t>构建电池容量模型</w:t>
            </w:r>
            <w:r w:rsidR="00124958">
              <w:rPr>
                <w:noProof/>
                <w:webHidden/>
              </w:rPr>
              <w:tab/>
            </w:r>
            <w:r w:rsidR="00124958">
              <w:rPr>
                <w:noProof/>
                <w:webHidden/>
              </w:rPr>
              <w:fldChar w:fldCharType="begin"/>
            </w:r>
            <w:r w:rsidR="00124958">
              <w:rPr>
                <w:noProof/>
                <w:webHidden/>
              </w:rPr>
              <w:instrText xml:space="preserve"> PAGEREF _Toc47987652 \h </w:instrText>
            </w:r>
            <w:r w:rsidR="00124958">
              <w:rPr>
                <w:noProof/>
                <w:webHidden/>
              </w:rPr>
            </w:r>
            <w:r w:rsidR="00124958">
              <w:rPr>
                <w:noProof/>
                <w:webHidden/>
              </w:rPr>
              <w:fldChar w:fldCharType="separate"/>
            </w:r>
            <w:r w:rsidR="00C66797">
              <w:rPr>
                <w:noProof/>
                <w:webHidden/>
              </w:rPr>
              <w:t>11</w:t>
            </w:r>
            <w:r w:rsidR="00124958">
              <w:rPr>
                <w:noProof/>
                <w:webHidden/>
              </w:rPr>
              <w:fldChar w:fldCharType="end"/>
            </w:r>
          </w:hyperlink>
        </w:p>
        <w:p w14:paraId="13ACB8C4" w14:textId="284C77AC" w:rsidR="00124958" w:rsidRDefault="006005B0">
          <w:pPr>
            <w:pStyle w:val="TOC2"/>
            <w:tabs>
              <w:tab w:val="right" w:leader="dot" w:pos="9060"/>
            </w:tabs>
            <w:ind w:left="480" w:firstLine="480"/>
            <w:rPr>
              <w:noProof/>
            </w:rPr>
          </w:pPr>
          <w:hyperlink w:anchor="_Toc47987654" w:history="1">
            <w:r w:rsidR="00124958" w:rsidRPr="00D75657">
              <w:rPr>
                <w:rStyle w:val="ad"/>
                <w:noProof/>
              </w:rPr>
              <w:t xml:space="preserve">5.2 </w:t>
            </w:r>
            <w:r w:rsidR="00124958" w:rsidRPr="00D75657">
              <w:rPr>
                <w:rStyle w:val="ad"/>
                <w:noProof/>
              </w:rPr>
              <w:t>灵敏度分析</w:t>
            </w:r>
            <w:r w:rsidR="00124958">
              <w:rPr>
                <w:noProof/>
                <w:webHidden/>
              </w:rPr>
              <w:tab/>
            </w:r>
            <w:r w:rsidR="00124958">
              <w:rPr>
                <w:noProof/>
                <w:webHidden/>
              </w:rPr>
              <w:fldChar w:fldCharType="begin"/>
            </w:r>
            <w:r w:rsidR="00124958">
              <w:rPr>
                <w:noProof/>
                <w:webHidden/>
              </w:rPr>
              <w:instrText xml:space="preserve"> PAGEREF _Toc47987654 \h </w:instrText>
            </w:r>
            <w:r w:rsidR="00124958">
              <w:rPr>
                <w:noProof/>
                <w:webHidden/>
              </w:rPr>
            </w:r>
            <w:r w:rsidR="00124958">
              <w:rPr>
                <w:noProof/>
                <w:webHidden/>
              </w:rPr>
              <w:fldChar w:fldCharType="separate"/>
            </w:r>
            <w:r w:rsidR="00C66797">
              <w:rPr>
                <w:noProof/>
                <w:webHidden/>
              </w:rPr>
              <w:t>13</w:t>
            </w:r>
            <w:r w:rsidR="00124958">
              <w:rPr>
                <w:noProof/>
                <w:webHidden/>
              </w:rPr>
              <w:fldChar w:fldCharType="end"/>
            </w:r>
          </w:hyperlink>
        </w:p>
        <w:p w14:paraId="24A3A46B" w14:textId="117E7697" w:rsidR="00124958" w:rsidRDefault="006005B0" w:rsidP="00124958">
          <w:pPr>
            <w:pStyle w:val="TOC1"/>
          </w:pPr>
          <w:hyperlink w:anchor="_Toc47987658" w:history="1">
            <w:r w:rsidR="00124958" w:rsidRPr="00D75657">
              <w:rPr>
                <w:rStyle w:val="ad"/>
              </w:rPr>
              <w:t>六、模型改良</w:t>
            </w:r>
            <w:r w:rsidR="00124958">
              <w:rPr>
                <w:webHidden/>
              </w:rPr>
              <w:tab/>
            </w:r>
            <w:r w:rsidR="00124958">
              <w:rPr>
                <w:webHidden/>
              </w:rPr>
              <w:fldChar w:fldCharType="begin"/>
            </w:r>
            <w:r w:rsidR="00124958">
              <w:rPr>
                <w:webHidden/>
              </w:rPr>
              <w:instrText xml:space="preserve"> PAGEREF _Toc47987658 \h </w:instrText>
            </w:r>
            <w:r w:rsidR="00124958">
              <w:rPr>
                <w:webHidden/>
              </w:rPr>
            </w:r>
            <w:r w:rsidR="00124958">
              <w:rPr>
                <w:webHidden/>
              </w:rPr>
              <w:fldChar w:fldCharType="separate"/>
            </w:r>
            <w:r w:rsidR="00C66797">
              <w:rPr>
                <w:webHidden/>
              </w:rPr>
              <w:t>15</w:t>
            </w:r>
            <w:r w:rsidR="00124958">
              <w:rPr>
                <w:webHidden/>
              </w:rPr>
              <w:fldChar w:fldCharType="end"/>
            </w:r>
          </w:hyperlink>
        </w:p>
        <w:p w14:paraId="34E7628E" w14:textId="5ADAE103" w:rsidR="00124958" w:rsidRDefault="006005B0">
          <w:pPr>
            <w:pStyle w:val="TOC2"/>
            <w:tabs>
              <w:tab w:val="right" w:leader="dot" w:pos="9060"/>
            </w:tabs>
            <w:ind w:left="480" w:firstLine="480"/>
            <w:rPr>
              <w:noProof/>
            </w:rPr>
          </w:pPr>
          <w:hyperlink w:anchor="_Toc47987659" w:history="1">
            <w:r w:rsidR="00124958" w:rsidRPr="00D75657">
              <w:rPr>
                <w:rStyle w:val="ad"/>
                <w:noProof/>
              </w:rPr>
              <w:t>6.1 4</w:t>
            </w:r>
            <w:r w:rsidR="00124958" w:rsidRPr="00D75657">
              <w:rPr>
                <w:rStyle w:val="ad"/>
                <w:noProof/>
              </w:rPr>
              <w:t>个移动充电车的最佳路线</w:t>
            </w:r>
            <w:r w:rsidR="00124958">
              <w:rPr>
                <w:noProof/>
                <w:webHidden/>
              </w:rPr>
              <w:tab/>
            </w:r>
            <w:r w:rsidR="00124958">
              <w:rPr>
                <w:noProof/>
                <w:webHidden/>
              </w:rPr>
              <w:fldChar w:fldCharType="begin"/>
            </w:r>
            <w:r w:rsidR="00124958">
              <w:rPr>
                <w:noProof/>
                <w:webHidden/>
              </w:rPr>
              <w:instrText xml:space="preserve"> PAGEREF _Toc47987659 \h </w:instrText>
            </w:r>
            <w:r w:rsidR="00124958">
              <w:rPr>
                <w:noProof/>
                <w:webHidden/>
              </w:rPr>
            </w:r>
            <w:r w:rsidR="00124958">
              <w:rPr>
                <w:noProof/>
                <w:webHidden/>
              </w:rPr>
              <w:fldChar w:fldCharType="separate"/>
            </w:r>
            <w:r w:rsidR="00C66797">
              <w:rPr>
                <w:noProof/>
                <w:webHidden/>
              </w:rPr>
              <w:t>15</w:t>
            </w:r>
            <w:r w:rsidR="00124958">
              <w:rPr>
                <w:noProof/>
                <w:webHidden/>
              </w:rPr>
              <w:fldChar w:fldCharType="end"/>
            </w:r>
          </w:hyperlink>
        </w:p>
        <w:p w14:paraId="1C42769D" w14:textId="37C8A42A" w:rsidR="00124958" w:rsidRDefault="006005B0">
          <w:pPr>
            <w:pStyle w:val="TOC2"/>
            <w:tabs>
              <w:tab w:val="right" w:leader="dot" w:pos="9060"/>
            </w:tabs>
            <w:ind w:left="480" w:firstLine="480"/>
            <w:rPr>
              <w:noProof/>
            </w:rPr>
          </w:pPr>
          <w:hyperlink w:anchor="_Toc47987662" w:history="1">
            <w:r w:rsidR="00124958" w:rsidRPr="00D75657">
              <w:rPr>
                <w:rStyle w:val="ad"/>
                <w:noProof/>
              </w:rPr>
              <w:t>6.2</w:t>
            </w:r>
            <w:r w:rsidR="00124958" w:rsidRPr="00D75657">
              <w:rPr>
                <w:rStyle w:val="ad"/>
                <w:noProof/>
              </w:rPr>
              <w:t>最佳路线下各个传感器的电池容量</w:t>
            </w:r>
            <w:r w:rsidR="00124958">
              <w:rPr>
                <w:noProof/>
                <w:webHidden/>
              </w:rPr>
              <w:tab/>
            </w:r>
            <w:r w:rsidR="00124958">
              <w:rPr>
                <w:noProof/>
                <w:webHidden/>
              </w:rPr>
              <w:fldChar w:fldCharType="begin"/>
            </w:r>
            <w:r w:rsidR="00124958">
              <w:rPr>
                <w:noProof/>
                <w:webHidden/>
              </w:rPr>
              <w:instrText xml:space="preserve"> PAGEREF _Toc47987662 \h </w:instrText>
            </w:r>
            <w:r w:rsidR="00124958">
              <w:rPr>
                <w:noProof/>
                <w:webHidden/>
              </w:rPr>
            </w:r>
            <w:r w:rsidR="00124958">
              <w:rPr>
                <w:noProof/>
                <w:webHidden/>
              </w:rPr>
              <w:fldChar w:fldCharType="separate"/>
            </w:r>
            <w:r w:rsidR="00C66797">
              <w:rPr>
                <w:noProof/>
                <w:webHidden/>
              </w:rPr>
              <w:t>17</w:t>
            </w:r>
            <w:r w:rsidR="00124958">
              <w:rPr>
                <w:noProof/>
                <w:webHidden/>
              </w:rPr>
              <w:fldChar w:fldCharType="end"/>
            </w:r>
          </w:hyperlink>
        </w:p>
        <w:p w14:paraId="25124CAB" w14:textId="11B28AAC" w:rsidR="00124958" w:rsidRDefault="006005B0" w:rsidP="00124958">
          <w:pPr>
            <w:pStyle w:val="TOC1"/>
          </w:pPr>
          <w:hyperlink w:anchor="_Toc47987664" w:history="1">
            <w:r w:rsidR="00124958" w:rsidRPr="00D75657">
              <w:rPr>
                <w:rStyle w:val="ad"/>
              </w:rPr>
              <w:t>七、模型评价</w:t>
            </w:r>
            <w:r w:rsidR="00124958">
              <w:rPr>
                <w:webHidden/>
              </w:rPr>
              <w:tab/>
            </w:r>
            <w:r w:rsidR="00124958">
              <w:rPr>
                <w:webHidden/>
              </w:rPr>
              <w:fldChar w:fldCharType="begin"/>
            </w:r>
            <w:r w:rsidR="00124958">
              <w:rPr>
                <w:webHidden/>
              </w:rPr>
              <w:instrText xml:space="preserve"> PAGEREF _Toc47987664 \h </w:instrText>
            </w:r>
            <w:r w:rsidR="00124958">
              <w:rPr>
                <w:webHidden/>
              </w:rPr>
            </w:r>
            <w:r w:rsidR="00124958">
              <w:rPr>
                <w:webHidden/>
              </w:rPr>
              <w:fldChar w:fldCharType="separate"/>
            </w:r>
            <w:r w:rsidR="00C66797">
              <w:rPr>
                <w:webHidden/>
              </w:rPr>
              <w:t>18</w:t>
            </w:r>
            <w:r w:rsidR="00124958">
              <w:rPr>
                <w:webHidden/>
              </w:rPr>
              <w:fldChar w:fldCharType="end"/>
            </w:r>
          </w:hyperlink>
        </w:p>
        <w:p w14:paraId="4A140EC4" w14:textId="59997962" w:rsidR="00124958" w:rsidRDefault="006005B0">
          <w:pPr>
            <w:pStyle w:val="TOC2"/>
            <w:tabs>
              <w:tab w:val="right" w:leader="dot" w:pos="9060"/>
            </w:tabs>
            <w:ind w:left="480" w:firstLine="480"/>
            <w:rPr>
              <w:noProof/>
            </w:rPr>
          </w:pPr>
          <w:hyperlink w:anchor="_Toc47987665" w:history="1">
            <w:r w:rsidR="00124958" w:rsidRPr="00D75657">
              <w:rPr>
                <w:rStyle w:val="ad"/>
                <w:noProof/>
              </w:rPr>
              <w:t xml:space="preserve">7.1 </w:t>
            </w:r>
            <w:r w:rsidR="00124958" w:rsidRPr="00D75657">
              <w:rPr>
                <w:rStyle w:val="ad"/>
                <w:noProof/>
              </w:rPr>
              <w:t>传感器电池容量模型</w:t>
            </w:r>
            <w:r w:rsidR="00124958">
              <w:rPr>
                <w:noProof/>
                <w:webHidden/>
              </w:rPr>
              <w:tab/>
            </w:r>
            <w:r w:rsidR="00124958">
              <w:rPr>
                <w:noProof/>
                <w:webHidden/>
              </w:rPr>
              <w:fldChar w:fldCharType="begin"/>
            </w:r>
            <w:r w:rsidR="00124958">
              <w:rPr>
                <w:noProof/>
                <w:webHidden/>
              </w:rPr>
              <w:instrText xml:space="preserve"> PAGEREF _Toc47987665 \h </w:instrText>
            </w:r>
            <w:r w:rsidR="00124958">
              <w:rPr>
                <w:noProof/>
                <w:webHidden/>
              </w:rPr>
            </w:r>
            <w:r w:rsidR="00124958">
              <w:rPr>
                <w:noProof/>
                <w:webHidden/>
              </w:rPr>
              <w:fldChar w:fldCharType="separate"/>
            </w:r>
            <w:r w:rsidR="00C66797">
              <w:rPr>
                <w:noProof/>
                <w:webHidden/>
              </w:rPr>
              <w:t>18</w:t>
            </w:r>
            <w:r w:rsidR="00124958">
              <w:rPr>
                <w:noProof/>
                <w:webHidden/>
              </w:rPr>
              <w:fldChar w:fldCharType="end"/>
            </w:r>
          </w:hyperlink>
        </w:p>
        <w:p w14:paraId="7E875C73" w14:textId="79FBBEB4" w:rsidR="00124958" w:rsidRDefault="006005B0">
          <w:pPr>
            <w:pStyle w:val="TOC2"/>
            <w:tabs>
              <w:tab w:val="right" w:leader="dot" w:pos="9060"/>
            </w:tabs>
            <w:ind w:left="480" w:firstLine="480"/>
            <w:rPr>
              <w:noProof/>
            </w:rPr>
          </w:pPr>
          <w:hyperlink w:anchor="_Toc47987666" w:history="1">
            <w:r w:rsidR="00124958" w:rsidRPr="00D75657">
              <w:rPr>
                <w:rStyle w:val="ad"/>
                <w:noProof/>
              </w:rPr>
              <w:t xml:space="preserve">7.2 </w:t>
            </w:r>
            <w:r w:rsidR="00124958" w:rsidRPr="00D75657">
              <w:rPr>
                <w:rStyle w:val="ad"/>
                <w:noProof/>
              </w:rPr>
              <w:t>多移动充电器路径规划模型</w:t>
            </w:r>
            <w:r w:rsidR="00124958">
              <w:rPr>
                <w:noProof/>
                <w:webHidden/>
              </w:rPr>
              <w:tab/>
            </w:r>
            <w:r w:rsidR="00124958">
              <w:rPr>
                <w:noProof/>
                <w:webHidden/>
              </w:rPr>
              <w:fldChar w:fldCharType="begin"/>
            </w:r>
            <w:r w:rsidR="00124958">
              <w:rPr>
                <w:noProof/>
                <w:webHidden/>
              </w:rPr>
              <w:instrText xml:space="preserve"> PAGEREF _Toc47987666 \h </w:instrText>
            </w:r>
            <w:r w:rsidR="00124958">
              <w:rPr>
                <w:noProof/>
                <w:webHidden/>
              </w:rPr>
            </w:r>
            <w:r w:rsidR="00124958">
              <w:rPr>
                <w:noProof/>
                <w:webHidden/>
              </w:rPr>
              <w:fldChar w:fldCharType="separate"/>
            </w:r>
            <w:r w:rsidR="00C66797">
              <w:rPr>
                <w:noProof/>
                <w:webHidden/>
              </w:rPr>
              <w:t>18</w:t>
            </w:r>
            <w:r w:rsidR="00124958">
              <w:rPr>
                <w:noProof/>
                <w:webHidden/>
              </w:rPr>
              <w:fldChar w:fldCharType="end"/>
            </w:r>
          </w:hyperlink>
        </w:p>
        <w:p w14:paraId="29F2B385" w14:textId="47B06874" w:rsidR="00124958" w:rsidRDefault="006005B0" w:rsidP="00124958">
          <w:pPr>
            <w:pStyle w:val="TOC1"/>
          </w:pPr>
          <w:hyperlink w:anchor="_Toc47987667" w:history="1">
            <w:r w:rsidR="00124958" w:rsidRPr="00D75657">
              <w:rPr>
                <w:rStyle w:val="ad"/>
              </w:rPr>
              <w:t>参考文献</w:t>
            </w:r>
            <w:r w:rsidR="00124958">
              <w:rPr>
                <w:webHidden/>
              </w:rPr>
              <w:tab/>
            </w:r>
            <w:r w:rsidR="00124958">
              <w:rPr>
                <w:webHidden/>
              </w:rPr>
              <w:fldChar w:fldCharType="begin"/>
            </w:r>
            <w:r w:rsidR="00124958">
              <w:rPr>
                <w:webHidden/>
              </w:rPr>
              <w:instrText xml:space="preserve"> PAGEREF _Toc47987667 \h </w:instrText>
            </w:r>
            <w:r w:rsidR="00124958">
              <w:rPr>
                <w:webHidden/>
              </w:rPr>
            </w:r>
            <w:r w:rsidR="00124958">
              <w:rPr>
                <w:webHidden/>
              </w:rPr>
              <w:fldChar w:fldCharType="separate"/>
            </w:r>
            <w:r w:rsidR="00C66797">
              <w:rPr>
                <w:webHidden/>
              </w:rPr>
              <w:t>18</w:t>
            </w:r>
            <w:r w:rsidR="00124958">
              <w:rPr>
                <w:webHidden/>
              </w:rPr>
              <w:fldChar w:fldCharType="end"/>
            </w:r>
          </w:hyperlink>
        </w:p>
        <w:p w14:paraId="61D28240" w14:textId="11DBF0A4" w:rsidR="00124958" w:rsidRDefault="00124958">
          <w:pPr>
            <w:ind w:firstLine="482"/>
          </w:pPr>
          <w:r>
            <w:rPr>
              <w:b/>
              <w:bCs/>
              <w:lang w:val="zh-CN"/>
            </w:rPr>
            <w:fldChar w:fldCharType="end"/>
          </w:r>
        </w:p>
      </w:sdtContent>
    </w:sdt>
    <w:p w14:paraId="246693A7" w14:textId="190FCDEE" w:rsidR="005E052F" w:rsidRPr="00507F69" w:rsidRDefault="00915027" w:rsidP="008C6F58">
      <w:pPr>
        <w:pStyle w:val="1"/>
        <w:pageBreakBefore/>
        <w:spacing w:before="312" w:after="312"/>
        <w:ind w:firstLine="600"/>
      </w:pPr>
      <w:bookmarkStart w:id="0" w:name="_Toc47987632"/>
      <w:r w:rsidRPr="00507F69">
        <w:rPr>
          <w:rFonts w:hint="eastAsia"/>
        </w:rPr>
        <w:lastRenderedPageBreak/>
        <w:t>一、</w:t>
      </w:r>
      <w:r w:rsidR="00121890">
        <w:rPr>
          <w:rFonts w:hint="eastAsia"/>
        </w:rPr>
        <w:t>引言</w:t>
      </w:r>
      <w:bookmarkEnd w:id="0"/>
    </w:p>
    <w:p w14:paraId="0E3B2A5D" w14:textId="77777777" w:rsidR="00C86AAF" w:rsidRPr="008C6F58" w:rsidRDefault="00C86AAF" w:rsidP="008C6F58">
      <w:pPr>
        <w:pStyle w:val="2"/>
        <w:spacing w:before="249" w:after="249"/>
      </w:pPr>
      <w:bookmarkStart w:id="1" w:name="_Toc47987633"/>
      <w:r w:rsidRPr="008C6F58">
        <w:rPr>
          <w:rFonts w:hint="eastAsia"/>
        </w:rPr>
        <w:t>1</w:t>
      </w:r>
      <w:r w:rsidRPr="008C6F58">
        <w:t>.1</w:t>
      </w:r>
      <w:r w:rsidRPr="008C6F58">
        <w:rPr>
          <w:rFonts w:hint="eastAsia"/>
        </w:rPr>
        <w:t>问题背景</w:t>
      </w:r>
      <w:bookmarkEnd w:id="1"/>
    </w:p>
    <w:p w14:paraId="7E60C773" w14:textId="443A2CCC" w:rsidR="00C0681D" w:rsidRDefault="00C0681D" w:rsidP="006959BA">
      <w:pPr>
        <w:ind w:firstLine="480"/>
      </w:pPr>
      <w:r w:rsidRPr="006F4FA3">
        <w:rPr>
          <w:rFonts w:hint="eastAsia"/>
        </w:rPr>
        <w:t>随着物联网的快速发展，无线传感器网络</w:t>
      </w:r>
      <w:r w:rsidRPr="006F4FA3">
        <w:rPr>
          <w:rFonts w:hint="eastAsia"/>
        </w:rPr>
        <w:t>WSN</w:t>
      </w:r>
      <w:r w:rsidRPr="006F4FA3">
        <w:rPr>
          <w:rFonts w:hint="eastAsia"/>
        </w:rPr>
        <w:t>（</w:t>
      </w:r>
      <w:r w:rsidRPr="006F4FA3">
        <w:rPr>
          <w:rFonts w:hint="eastAsia"/>
        </w:rPr>
        <w:t>Wireless Sensor Network</w:t>
      </w:r>
      <w:r w:rsidRPr="006F4FA3">
        <w:rPr>
          <w:rFonts w:hint="eastAsia"/>
        </w:rPr>
        <w:t>）在生活中的应用也越来越广泛。无线传感器网络中包括若干传感器（</w:t>
      </w:r>
      <w:r w:rsidRPr="006F4FA3">
        <w:rPr>
          <w:rFonts w:hint="eastAsia"/>
        </w:rPr>
        <w:t>Sensors</w:t>
      </w:r>
      <w:r w:rsidRPr="006F4FA3">
        <w:rPr>
          <w:rFonts w:hint="eastAsia"/>
        </w:rPr>
        <w:t>）以及一个数据中心（</w:t>
      </w:r>
      <w:r w:rsidRPr="006F4FA3">
        <w:rPr>
          <w:rFonts w:hint="eastAsia"/>
        </w:rPr>
        <w:t>Data Center</w:t>
      </w:r>
      <w:r w:rsidRPr="006F4FA3">
        <w:rPr>
          <w:rFonts w:hint="eastAsia"/>
        </w:rPr>
        <w:t>）。传感器从环境中收集信息后每隔一段时间将收集到的信息发送到数据中心。数据中心对数据进行分析并回传控制信息。</w:t>
      </w:r>
    </w:p>
    <w:p w14:paraId="06D57A16" w14:textId="4CFEAB35" w:rsidR="00C0681D" w:rsidRPr="006F4FA3" w:rsidRDefault="00C0681D" w:rsidP="006959BA">
      <w:pPr>
        <w:ind w:firstLine="480"/>
      </w:pPr>
      <w:r w:rsidRPr="006F4FA3">
        <w:rPr>
          <w:rFonts w:hint="eastAsia"/>
        </w:rPr>
        <w:t>影响</w:t>
      </w:r>
      <w:r w:rsidRPr="006F4FA3">
        <w:rPr>
          <w:rFonts w:hint="eastAsia"/>
        </w:rPr>
        <w:t>WSN</w:t>
      </w:r>
      <w:r w:rsidRPr="006F4FA3">
        <w:rPr>
          <w:rFonts w:hint="eastAsia"/>
        </w:rPr>
        <w:t>生命周期最重要的一个因素是能量。想要让</w:t>
      </w:r>
      <w:r w:rsidRPr="006F4FA3">
        <w:rPr>
          <w:rFonts w:hint="eastAsia"/>
        </w:rPr>
        <w:t>WSN</w:t>
      </w:r>
      <w:r w:rsidRPr="006F4FA3">
        <w:rPr>
          <w:rFonts w:hint="eastAsia"/>
        </w:rPr>
        <w:t>能够持续不断地运转，就必须持续为</w:t>
      </w:r>
      <w:r w:rsidRPr="006F4FA3">
        <w:rPr>
          <w:rFonts w:hint="eastAsia"/>
        </w:rPr>
        <w:t>WSN</w:t>
      </w:r>
      <w:r w:rsidRPr="006F4FA3">
        <w:rPr>
          <w:rFonts w:hint="eastAsia"/>
        </w:rPr>
        <w:t>提供能量。提供能量的方式之一是能量收集（</w:t>
      </w:r>
      <w:r w:rsidRPr="006F4FA3">
        <w:rPr>
          <w:rFonts w:hint="eastAsia"/>
        </w:rPr>
        <w:t>Energy Harvesting</w:t>
      </w:r>
      <w:r w:rsidRPr="006F4FA3">
        <w:rPr>
          <w:rFonts w:hint="eastAsia"/>
        </w:rPr>
        <w:t>），通过利用太阳能或风能等环境能源让传感器自行从环境中汲取能量以维持其运作。然而这种方式提供的能量不但不稳定，而且太过于依赖环境，一旦环境达不到条件，</w:t>
      </w:r>
      <w:r w:rsidRPr="006F4FA3">
        <w:rPr>
          <w:rFonts w:hint="eastAsia"/>
        </w:rPr>
        <w:t>WSN</w:t>
      </w:r>
      <w:r w:rsidRPr="006F4FA3">
        <w:rPr>
          <w:rFonts w:hint="eastAsia"/>
        </w:rPr>
        <w:t>无法从环境中汲取能量自然也就无法运转。提供能量的另外一种方式是电池供电，并利用</w:t>
      </w:r>
      <w:r w:rsidRPr="00C0681D">
        <w:rPr>
          <w:rFonts w:hint="eastAsia"/>
          <w:b/>
          <w:bCs/>
        </w:rPr>
        <w:t>移动充电器</w:t>
      </w:r>
      <w:r w:rsidRPr="006F4FA3">
        <w:rPr>
          <w:rFonts w:hint="eastAsia"/>
        </w:rPr>
        <w:t>定期为传感器的电池补充能量，从而源源不断地为</w:t>
      </w:r>
      <w:r w:rsidRPr="006F4FA3">
        <w:rPr>
          <w:rFonts w:hint="eastAsia"/>
        </w:rPr>
        <w:t>WSN</w:t>
      </w:r>
      <w:r w:rsidRPr="006F4FA3">
        <w:rPr>
          <w:rFonts w:hint="eastAsia"/>
        </w:rPr>
        <w:t>提供稳定的能量使其正常运转。通过这种方式供电的网络也被称为</w:t>
      </w:r>
      <w:r w:rsidRPr="00C0681D">
        <w:rPr>
          <w:rFonts w:hint="eastAsia"/>
          <w:b/>
          <w:bCs/>
        </w:rPr>
        <w:t>无线可充电传感器网络</w:t>
      </w:r>
      <w:r w:rsidRPr="006F4FA3">
        <w:rPr>
          <w:rFonts w:hint="eastAsia"/>
        </w:rPr>
        <w:t>WRSN</w:t>
      </w:r>
      <w:r w:rsidRPr="006F4FA3">
        <w:rPr>
          <w:rFonts w:hint="eastAsia"/>
        </w:rPr>
        <w:t>（</w:t>
      </w:r>
      <w:r w:rsidRPr="006F4FA3">
        <w:rPr>
          <w:rFonts w:hint="eastAsia"/>
        </w:rPr>
        <w:t>wireless Rechargeable Sensor Network</w:t>
      </w:r>
      <w:r w:rsidRPr="006F4FA3">
        <w:rPr>
          <w:rFonts w:hint="eastAsia"/>
        </w:rPr>
        <w:t>）。</w:t>
      </w:r>
    </w:p>
    <w:p w14:paraId="1929C47B" w14:textId="77777777" w:rsidR="00B15383" w:rsidRDefault="00B15383" w:rsidP="008C6F58">
      <w:pPr>
        <w:pStyle w:val="2"/>
        <w:spacing w:before="249" w:after="249"/>
      </w:pPr>
      <w:bookmarkStart w:id="2" w:name="_Toc47987634"/>
      <w:r w:rsidRPr="00C86AAF">
        <w:rPr>
          <w:rFonts w:hint="eastAsia"/>
        </w:rPr>
        <w:t>1</w:t>
      </w:r>
      <w:r w:rsidR="00B37EFC">
        <w:t>.</w:t>
      </w:r>
      <w:r w:rsidR="0069312D">
        <w:t>2</w:t>
      </w:r>
      <w:r>
        <w:rPr>
          <w:rFonts w:hint="eastAsia"/>
        </w:rPr>
        <w:t>问题</w:t>
      </w:r>
      <w:r w:rsidR="003E0137">
        <w:rPr>
          <w:rFonts w:hint="eastAsia"/>
        </w:rPr>
        <w:t>提出</w:t>
      </w:r>
      <w:bookmarkEnd w:id="2"/>
    </w:p>
    <w:p w14:paraId="5EF41140" w14:textId="77777777" w:rsidR="00C0681D" w:rsidRPr="006F4FA3" w:rsidRDefault="00C0681D" w:rsidP="006959BA">
      <w:pPr>
        <w:ind w:firstLine="480"/>
      </w:pPr>
      <w:r w:rsidRPr="006F4FA3">
        <w:rPr>
          <w:rFonts w:hint="eastAsia"/>
        </w:rPr>
        <w:t>在该系统中，传感器从环境中收集信息并将收集到的信息传递给数据中心。当一个传感器的电量低于一个阈值时便无法进行正常的信息采集工作，为了让</w:t>
      </w:r>
      <w:r w:rsidRPr="006F4FA3">
        <w:rPr>
          <w:rFonts w:hint="eastAsia"/>
        </w:rPr>
        <w:t>WRSN</w:t>
      </w:r>
      <w:r w:rsidRPr="006F4FA3">
        <w:rPr>
          <w:rFonts w:hint="eastAsia"/>
        </w:rPr>
        <w:t>正常运转，移动充电器需要定期为传感器进行充电以避免其电量低于阈值。移动充电器从数据中心出发，以</w:t>
      </w:r>
      <w:r w:rsidRPr="00793D68">
        <w:rPr>
          <w:rFonts w:hint="eastAsia"/>
          <w:b/>
          <w:bCs/>
        </w:rPr>
        <w:t>固定的速度</w:t>
      </w:r>
      <w:r w:rsidRPr="006F4FA3">
        <w:rPr>
          <w:rFonts w:hint="eastAsia"/>
        </w:rPr>
        <w:t>依次经过每个传感器，在每个传感器处停留一段时间并以</w:t>
      </w:r>
      <w:r w:rsidRPr="00793D68">
        <w:rPr>
          <w:rFonts w:hint="eastAsia"/>
          <w:b/>
          <w:bCs/>
        </w:rPr>
        <w:t>固定的充电速率</w:t>
      </w:r>
      <w:r w:rsidRPr="006F4FA3">
        <w:rPr>
          <w:rFonts w:hint="eastAsia"/>
        </w:rPr>
        <w:t>为传感器充电，直到为所有传感器充电完成之后返回数据中心。每个传感器都有</w:t>
      </w:r>
      <w:r w:rsidRPr="00C0681D">
        <w:rPr>
          <w:rFonts w:hint="eastAsia"/>
          <w:b/>
          <w:bCs/>
        </w:rPr>
        <w:t>特定的能量消耗速率</w:t>
      </w:r>
      <w:r w:rsidRPr="006F4FA3">
        <w:rPr>
          <w:rFonts w:hint="eastAsia"/>
        </w:rPr>
        <w:t>，以及</w:t>
      </w:r>
      <w:r w:rsidRPr="00C0681D">
        <w:rPr>
          <w:rFonts w:hint="eastAsia"/>
          <w:b/>
          <w:bCs/>
        </w:rPr>
        <w:t>固定的电池容量</w:t>
      </w:r>
      <w:r w:rsidRPr="006F4FA3">
        <w:rPr>
          <w:rFonts w:hint="eastAsia"/>
        </w:rPr>
        <w:t>。移动充电器的能量消耗主要有两个方面：一是为传感器节点充电所导致的正常的能量消耗；另外一方面则是移动充电器在去为传感器充电的路上的能量消耗。为了减小移动充电器在路上的能量消耗，需要合理地规划移动充电器的充电路线。请考虑以下问题：</w:t>
      </w:r>
    </w:p>
    <w:p w14:paraId="5446A522" w14:textId="77777777" w:rsidR="00C0681D" w:rsidRPr="00B05388" w:rsidRDefault="00C0681D" w:rsidP="006959BA">
      <w:pPr>
        <w:ind w:firstLine="480"/>
      </w:pPr>
      <w:r w:rsidRPr="00B05388">
        <w:rPr>
          <w:rFonts w:hint="eastAsia"/>
        </w:rPr>
        <w:t>1.</w:t>
      </w:r>
      <w:r w:rsidRPr="00B05388">
        <w:rPr>
          <w:rFonts w:hint="eastAsia"/>
        </w:rPr>
        <w:t>若给出每个节点的经纬度（见附件</w:t>
      </w:r>
      <w:r w:rsidRPr="00B05388">
        <w:rPr>
          <w:rFonts w:hint="eastAsia"/>
        </w:rPr>
        <w:t>1</w:t>
      </w:r>
      <w:r w:rsidRPr="00B05388">
        <w:rPr>
          <w:rFonts w:hint="eastAsia"/>
        </w:rPr>
        <w:t>），请考虑当</w:t>
      </w:r>
      <w:r w:rsidRPr="00C0681D">
        <w:rPr>
          <w:rFonts w:hint="eastAsia"/>
          <w:b/>
          <w:bCs/>
        </w:rPr>
        <w:t>只派出一个</w:t>
      </w:r>
      <w:r w:rsidRPr="00B05388">
        <w:rPr>
          <w:rFonts w:hint="eastAsia"/>
        </w:rPr>
        <w:t>移动充电器时，如何规划移动充电器的充电路线才能最小化移动充电器在路上的能量消耗。</w:t>
      </w:r>
    </w:p>
    <w:p w14:paraId="080189A9" w14:textId="240D4322" w:rsidR="00C0681D" w:rsidRPr="006959BA" w:rsidRDefault="00C0681D" w:rsidP="006959BA">
      <w:pPr>
        <w:ind w:firstLine="480"/>
      </w:pPr>
      <w:r w:rsidRPr="00B05388">
        <w:rPr>
          <w:rFonts w:hint="eastAsia"/>
        </w:rPr>
        <w:t>2.</w:t>
      </w:r>
      <w:r w:rsidRPr="00B05388">
        <w:rPr>
          <w:rFonts w:hint="eastAsia"/>
        </w:rPr>
        <w:t>若给出每个节点的经纬度、每个节点的能量消耗速率（见附件</w:t>
      </w:r>
      <w:r w:rsidRPr="006959BA">
        <w:rPr>
          <w:rFonts w:hint="eastAsia"/>
        </w:rPr>
        <w:t>2</w:t>
      </w:r>
      <w:r w:rsidRPr="006959BA">
        <w:rPr>
          <w:rFonts w:hint="eastAsia"/>
        </w:rPr>
        <w:t>），并假设传感器的电量只有在高于</w:t>
      </w:r>
      <w:r w:rsidRPr="006959BA">
        <w:rPr>
          <w:rFonts w:hint="eastAsia"/>
        </w:rPr>
        <w:t>f(mA)</w:t>
      </w:r>
      <w:r w:rsidRPr="006959BA">
        <w:rPr>
          <w:rFonts w:hint="eastAsia"/>
        </w:rPr>
        <w:t>时才能正常工作，移动充电器的移动速度为</w:t>
      </w:r>
      <w:r w:rsidRPr="006959BA">
        <w:rPr>
          <w:rFonts w:hint="eastAsia"/>
        </w:rPr>
        <w:t>v(m/s)</w:t>
      </w:r>
      <w:r w:rsidRPr="006959BA">
        <w:rPr>
          <w:rFonts w:hint="eastAsia"/>
        </w:rPr>
        <w:t>、移动充电器的充电速率为</w:t>
      </w:r>
      <w:r w:rsidRPr="006959BA">
        <w:rPr>
          <w:rFonts w:hint="eastAsia"/>
        </w:rPr>
        <w:t>r</w:t>
      </w:r>
      <w:r w:rsidRPr="006959BA">
        <w:rPr>
          <w:rFonts w:hint="eastAsia"/>
        </w:rPr>
        <w:t>（</w:t>
      </w:r>
      <w:r w:rsidRPr="006959BA">
        <w:rPr>
          <w:rFonts w:hint="eastAsia"/>
        </w:rPr>
        <w:t>mA/s</w:t>
      </w:r>
      <w:r w:rsidRPr="006959BA">
        <w:rPr>
          <w:rFonts w:hint="eastAsia"/>
        </w:rPr>
        <w:t>），在只派出一个移动充电器的情况下，若采用问题</w:t>
      </w:r>
      <w:r w:rsidRPr="006959BA">
        <w:rPr>
          <w:rFonts w:hint="eastAsia"/>
        </w:rPr>
        <w:t>1</w:t>
      </w:r>
      <w:r w:rsidRPr="006959BA">
        <w:rPr>
          <w:rFonts w:hint="eastAsia"/>
        </w:rPr>
        <w:t>规划出来的充电路线，每个传感器的电池的容量应至少是多大才能保证整个系统一直正常运行（即系统中每个传感器的电量都不会低于</w:t>
      </w:r>
      <w:r w:rsidRPr="006959BA">
        <w:rPr>
          <w:rFonts w:hint="eastAsia"/>
        </w:rPr>
        <w:t>f</w:t>
      </w:r>
      <w:r w:rsidRPr="006959BA">
        <w:rPr>
          <w:rFonts w:hint="eastAsia"/>
        </w:rPr>
        <w:t>（</w:t>
      </w:r>
      <w:r w:rsidRPr="006959BA">
        <w:rPr>
          <w:rFonts w:hint="eastAsia"/>
        </w:rPr>
        <w:t>mA</w:t>
      </w:r>
      <w:r w:rsidRPr="006959BA">
        <w:rPr>
          <w:rFonts w:hint="eastAsia"/>
        </w:rPr>
        <w:t>））</w:t>
      </w:r>
      <w:r w:rsidRPr="00696E9D">
        <w:t>？</w:t>
      </w:r>
    </w:p>
    <w:p w14:paraId="3E0ABD1C" w14:textId="77777777" w:rsidR="00C0681D" w:rsidRPr="006F4FA3" w:rsidRDefault="00C0681D" w:rsidP="006959BA">
      <w:pPr>
        <w:ind w:firstLine="480"/>
      </w:pPr>
      <w:r w:rsidRPr="00B05388">
        <w:rPr>
          <w:rFonts w:hint="eastAsia"/>
        </w:rPr>
        <w:lastRenderedPageBreak/>
        <w:t>3.</w:t>
      </w:r>
      <w:r w:rsidRPr="006F4FA3">
        <w:rPr>
          <w:rFonts w:hint="eastAsia"/>
        </w:rPr>
        <w:t>若给出每个节点的经纬度、每个节点的</w:t>
      </w:r>
      <w:r w:rsidRPr="00AA3A40">
        <w:rPr>
          <w:rFonts w:hint="eastAsia"/>
          <w:b/>
          <w:bCs/>
        </w:rPr>
        <w:t>能量消耗速率</w:t>
      </w:r>
      <w:r w:rsidRPr="006F4FA3">
        <w:rPr>
          <w:rFonts w:hint="eastAsia"/>
        </w:rPr>
        <w:t>（同见附件</w:t>
      </w:r>
      <w:r w:rsidRPr="006F4FA3">
        <w:rPr>
          <w:rFonts w:hint="eastAsia"/>
        </w:rPr>
        <w:t>2</w:t>
      </w:r>
      <w:r w:rsidRPr="006F4FA3">
        <w:rPr>
          <w:rFonts w:hint="eastAsia"/>
        </w:rPr>
        <w:t>），并假设传感器的电量只有在高于</w:t>
      </w:r>
      <w:r w:rsidRPr="006F4FA3">
        <w:rPr>
          <w:rFonts w:hint="eastAsia"/>
        </w:rPr>
        <w:t>f(mA)</w:t>
      </w:r>
      <w:r w:rsidRPr="006F4FA3">
        <w:rPr>
          <w:rFonts w:hint="eastAsia"/>
        </w:rPr>
        <w:t>时才能正常工作，移动充电器的</w:t>
      </w:r>
      <w:r w:rsidRPr="00AA3A40">
        <w:rPr>
          <w:rFonts w:hint="eastAsia"/>
          <w:b/>
          <w:bCs/>
        </w:rPr>
        <w:t>移动速度</w:t>
      </w:r>
      <w:r w:rsidRPr="006F4FA3">
        <w:rPr>
          <w:rFonts w:hint="eastAsia"/>
        </w:rPr>
        <w:t>为</w:t>
      </w:r>
      <w:r w:rsidRPr="006F4FA3">
        <w:rPr>
          <w:rFonts w:hint="eastAsia"/>
        </w:rPr>
        <w:t>v(m/s)</w:t>
      </w:r>
      <w:r w:rsidRPr="006F4FA3">
        <w:rPr>
          <w:rFonts w:hint="eastAsia"/>
        </w:rPr>
        <w:t>、移动充电器的</w:t>
      </w:r>
      <w:r w:rsidRPr="00AA3A40">
        <w:rPr>
          <w:rFonts w:hint="eastAsia"/>
          <w:b/>
          <w:bCs/>
        </w:rPr>
        <w:t>充电速率</w:t>
      </w:r>
      <w:r w:rsidRPr="006F4FA3">
        <w:rPr>
          <w:rFonts w:hint="eastAsia"/>
        </w:rPr>
        <w:t>为</w:t>
      </w:r>
      <w:r w:rsidRPr="006F4FA3">
        <w:rPr>
          <w:rFonts w:hint="eastAsia"/>
        </w:rPr>
        <w:t>r</w:t>
      </w:r>
      <w:r w:rsidRPr="006F4FA3">
        <w:rPr>
          <w:rFonts w:hint="eastAsia"/>
        </w:rPr>
        <w:t>（</w:t>
      </w:r>
      <w:r w:rsidRPr="006F4FA3">
        <w:rPr>
          <w:rFonts w:hint="eastAsia"/>
        </w:rPr>
        <w:t>mA/s</w:t>
      </w:r>
      <w:r w:rsidRPr="006F4FA3">
        <w:rPr>
          <w:rFonts w:hint="eastAsia"/>
        </w:rPr>
        <w:t>），但为了提高充电效率，同时</w:t>
      </w:r>
      <w:r w:rsidRPr="00C0681D">
        <w:rPr>
          <w:rFonts w:hint="eastAsia"/>
          <w:b/>
          <w:bCs/>
        </w:rPr>
        <w:t>派出</w:t>
      </w:r>
      <w:r w:rsidRPr="00C0681D">
        <w:rPr>
          <w:rFonts w:hint="eastAsia"/>
          <w:b/>
          <w:bCs/>
        </w:rPr>
        <w:t>4</w:t>
      </w:r>
      <w:r w:rsidRPr="00C0681D">
        <w:rPr>
          <w:rFonts w:hint="eastAsia"/>
          <w:b/>
          <w:bCs/>
        </w:rPr>
        <w:t>个</w:t>
      </w:r>
      <w:r w:rsidRPr="006F4FA3">
        <w:rPr>
          <w:rFonts w:hint="eastAsia"/>
        </w:rPr>
        <w:t>移动充电器进行充电，在这种情况下应该如何规划移动充电器的充电路线以最小化所有移动充电器在路上的总的能量消耗？每个传感器的电池的容量应至少是多大才能保证整个系统一直正常运行？</w:t>
      </w:r>
    </w:p>
    <w:p w14:paraId="309939C4" w14:textId="28B559B0" w:rsidR="00454F0B" w:rsidRPr="008C6F58" w:rsidRDefault="00121890" w:rsidP="00121890">
      <w:pPr>
        <w:pStyle w:val="2"/>
        <w:spacing w:before="249" w:after="249"/>
      </w:pPr>
      <w:bookmarkStart w:id="3" w:name="_Toc47987635"/>
      <w:r>
        <w:rPr>
          <w:rFonts w:hint="eastAsia"/>
        </w:rPr>
        <w:t>1.3</w:t>
      </w:r>
      <w:r>
        <w:t xml:space="preserve"> </w:t>
      </w:r>
      <w:r>
        <w:rPr>
          <w:rFonts w:hint="eastAsia"/>
        </w:rPr>
        <w:t>问题分析</w:t>
      </w:r>
      <w:bookmarkEnd w:id="3"/>
    </w:p>
    <w:p w14:paraId="0149DE50" w14:textId="109B3223" w:rsidR="00454F0B" w:rsidRDefault="00454F0B" w:rsidP="00121890">
      <w:pPr>
        <w:ind w:firstLine="482"/>
      </w:pPr>
      <w:r w:rsidRPr="003C5C70">
        <w:rPr>
          <w:rFonts w:hint="eastAsia"/>
          <w:b/>
          <w:bCs/>
        </w:rPr>
        <w:t>问题一</w:t>
      </w:r>
      <w:r w:rsidR="00C871B1" w:rsidRPr="003C5C70">
        <w:rPr>
          <w:rFonts w:hint="eastAsia"/>
          <w:b/>
          <w:bCs/>
        </w:rPr>
        <w:t>：</w:t>
      </w:r>
      <w:r w:rsidR="00C871B1">
        <w:rPr>
          <w:rFonts w:hint="eastAsia"/>
        </w:rPr>
        <w:t>本问题为典型的</w:t>
      </w:r>
      <w:r w:rsidR="00EA3159">
        <w:rPr>
          <w:rFonts w:hint="eastAsia"/>
        </w:rPr>
        <w:t>旅行商问题</w:t>
      </w:r>
      <w:r w:rsidR="00C871B1">
        <w:rPr>
          <w:rFonts w:hint="eastAsia"/>
        </w:rPr>
        <w:t>（</w:t>
      </w:r>
      <w:r w:rsidR="00EA3159">
        <w:t>T</w:t>
      </w:r>
      <w:r w:rsidR="00EA3159">
        <w:rPr>
          <w:rFonts w:hint="eastAsia"/>
        </w:rPr>
        <w:t>ra</w:t>
      </w:r>
      <w:r w:rsidR="00EA3159">
        <w:t xml:space="preserve">veling Salesman Problem, </w:t>
      </w:r>
      <w:r w:rsidR="00EA3159">
        <w:rPr>
          <w:rFonts w:hint="eastAsia"/>
        </w:rPr>
        <w:t>T</w:t>
      </w:r>
      <w:r w:rsidR="00EA3159">
        <w:t>SP</w:t>
      </w:r>
      <w:r w:rsidR="00C871B1">
        <w:rPr>
          <w:rFonts w:hint="eastAsia"/>
        </w:rPr>
        <w:t>），属于</w:t>
      </w:r>
      <w:r w:rsidR="000F3B44">
        <w:rPr>
          <w:rFonts w:hint="eastAsia"/>
        </w:rPr>
        <w:t>N</w:t>
      </w:r>
      <w:r w:rsidR="000F3B44">
        <w:t>P</w:t>
      </w:r>
      <w:r w:rsidR="000F3B44">
        <w:rPr>
          <w:rFonts w:hint="eastAsia"/>
        </w:rPr>
        <w:t>完全</w:t>
      </w:r>
      <w:r w:rsidR="00C871B1">
        <w:rPr>
          <w:rFonts w:hint="eastAsia"/>
        </w:rPr>
        <w:t>问题，在离散组合优化中研究较多，通过</w:t>
      </w:r>
      <w:r w:rsidR="00EA3159">
        <w:rPr>
          <w:rFonts w:hint="eastAsia"/>
        </w:rPr>
        <w:t>不断</w:t>
      </w:r>
      <w:r w:rsidR="00C871B1">
        <w:rPr>
          <w:rFonts w:hint="eastAsia"/>
        </w:rPr>
        <w:t>优化路径，来有效节省成本。</w:t>
      </w:r>
      <w:r w:rsidR="000F3B44">
        <w:rPr>
          <w:rFonts w:hint="eastAsia"/>
        </w:rPr>
        <w:t>一般常用动态规划法、概率论算法、近似解法、人工智能启发式算法及神经网络算法进行计算，但无论使用什么策略进行解题，都只能无限逼近最优解，并不能保证得到通解。</w:t>
      </w:r>
    </w:p>
    <w:p w14:paraId="2CDF1958" w14:textId="1BBC824A" w:rsidR="00606F73" w:rsidRDefault="00606F73" w:rsidP="00121890">
      <w:pPr>
        <w:ind w:firstLine="480"/>
      </w:pPr>
      <w:r>
        <w:rPr>
          <w:rFonts w:hint="eastAsia"/>
        </w:rPr>
        <w:t>在本题中，不考虑每个传感器的耗电速率及电池容量，只考虑最短线路规划，则可以看成只有权重边的无向图，只需求出以数据中心为起点的最短环路即可。本题拟采用典型的启发式算法进行求解，例如蚁群算法、模拟退火算法、遗传算法及禁忌搜索算法。</w:t>
      </w:r>
    </w:p>
    <w:p w14:paraId="1DF6FDF0" w14:textId="0EE842AD" w:rsidR="00031D8B" w:rsidRDefault="00454F0B" w:rsidP="00336307">
      <w:pPr>
        <w:spacing w:line="380" w:lineRule="exact"/>
        <w:ind w:firstLine="482"/>
      </w:pPr>
      <w:r w:rsidRPr="003C5C70">
        <w:rPr>
          <w:rFonts w:hint="eastAsia"/>
          <w:b/>
          <w:bCs/>
        </w:rPr>
        <w:t>问题二</w:t>
      </w:r>
      <w:r w:rsidR="00C871B1" w:rsidRPr="003C5C70">
        <w:rPr>
          <w:rFonts w:hint="eastAsia"/>
          <w:b/>
          <w:bCs/>
        </w:rPr>
        <w:t>：</w:t>
      </w:r>
      <w:r w:rsidR="00031D8B">
        <w:rPr>
          <w:rFonts w:hint="eastAsia"/>
        </w:rPr>
        <w:t>本问题是要求解各传感器的电池容量，在给定规定路线后，如何确定每个传感器电池总量则需要建立相应的模型进行计算，题目中未给出充电器的行驶速度，充电速率以及能够正常工作的最低电量</w:t>
      </w:r>
      <w:r w:rsidR="00031D8B" w:rsidRPr="001F35BC">
        <w:rPr>
          <w:position w:val="-10"/>
        </w:rPr>
        <w:object w:dxaOrig="720" w:dyaOrig="320" w14:anchorId="1A2E7A43">
          <v:shape id="_x0000_i1113" type="#_x0000_t75" style="width:36pt;height:16.5pt" o:ole="">
            <v:imagedata r:id="rId10" o:title=""/>
          </v:shape>
          <o:OLEObject Type="Embed" ProgID="Equation.DSMT4" ShapeID="_x0000_i1113" DrawAspect="Content" ObjectID="_1658686330" r:id="rId16"/>
        </w:object>
      </w:r>
      <w:r w:rsidR="00031D8B">
        <w:rPr>
          <w:rFonts w:hint="eastAsia"/>
        </w:rPr>
        <w:t>，不妨先将最低电量</w:t>
      </w:r>
      <w:r w:rsidR="00031D8B" w:rsidRPr="001F35BC">
        <w:rPr>
          <w:position w:val="-10"/>
        </w:rPr>
        <w:object w:dxaOrig="720" w:dyaOrig="320" w14:anchorId="041520FA">
          <v:shape id="_x0000_i1114" type="#_x0000_t75" style="width:36pt;height:16.5pt" o:ole="">
            <v:imagedata r:id="rId12" o:title=""/>
          </v:shape>
          <o:OLEObject Type="Embed" ProgID="Equation.DSMT4" ShapeID="_x0000_i1114" DrawAspect="Content" ObjectID="_1658686331" r:id="rId17"/>
        </w:object>
      </w:r>
      <w:r w:rsidR="00031D8B">
        <w:rPr>
          <w:rFonts w:hint="eastAsia"/>
        </w:rPr>
        <w:t>设为</w:t>
      </w:r>
      <w:r w:rsidR="00031D8B">
        <w:rPr>
          <w:rFonts w:hint="eastAsia"/>
        </w:rPr>
        <w:t>0</w:t>
      </w:r>
      <w:r w:rsidR="00031D8B">
        <w:rPr>
          <w:rFonts w:hint="eastAsia"/>
        </w:rPr>
        <w:t>，便于计算，最后将每个传感器的总电量加上</w:t>
      </w:r>
      <w:r w:rsidR="00031D8B" w:rsidRPr="001F35BC">
        <w:rPr>
          <w:position w:val="-10"/>
        </w:rPr>
        <w:object w:dxaOrig="720" w:dyaOrig="320" w14:anchorId="399ED8FC">
          <v:shape id="_x0000_i1115" type="#_x0000_t75" style="width:36pt;height:16.5pt" o:ole="">
            <v:imagedata r:id="rId14" o:title=""/>
          </v:shape>
          <o:OLEObject Type="Embed" ProgID="Equation.DSMT4" ShapeID="_x0000_i1115" DrawAspect="Content" ObjectID="_1658686332" r:id="rId18"/>
        </w:object>
      </w:r>
      <w:r w:rsidR="00031D8B">
        <w:rPr>
          <w:rFonts w:hint="eastAsia"/>
        </w:rPr>
        <w:t>即是实际总电量。</w:t>
      </w:r>
    </w:p>
    <w:p w14:paraId="4F1600EE" w14:textId="4D3A0F69" w:rsidR="00031D8B" w:rsidRPr="00D53A08" w:rsidRDefault="00D53A08" w:rsidP="00D53A08">
      <w:pPr>
        <w:ind w:firstLine="480"/>
      </w:pPr>
      <w:r>
        <w:rPr>
          <w:rFonts w:hint="eastAsia"/>
        </w:rPr>
        <w:t>本题先建立基础的模型，认为移动充电器充为最后一个传感器即任务结束，那么对于每个传感器有两个时间，一个是等待充电时间，一个是等待传感器任务结束的时间，而每个时间本质上是有充电器在路上的时间和给充电器充电的时间构成的，那么在给定路线、移动速率和充电速率后，根据差分方程求解即可求得每个传感器的电池容量。</w:t>
      </w:r>
    </w:p>
    <w:p w14:paraId="2DE6BD2B" w14:textId="42600464" w:rsidR="008C6F58" w:rsidRDefault="00CA3273" w:rsidP="00121890">
      <w:pPr>
        <w:ind w:firstLine="482"/>
      </w:pPr>
      <w:r w:rsidRPr="003C5C70">
        <w:rPr>
          <w:rFonts w:hint="eastAsia"/>
          <w:b/>
          <w:bCs/>
        </w:rPr>
        <w:t>问题三</w:t>
      </w:r>
      <w:r w:rsidR="00C871B1" w:rsidRPr="003C5C70">
        <w:rPr>
          <w:rFonts w:hint="eastAsia"/>
          <w:b/>
          <w:bCs/>
        </w:rPr>
        <w:t>：</w:t>
      </w:r>
      <w:r w:rsidR="00D53A08">
        <w:rPr>
          <w:rFonts w:hint="eastAsia"/>
        </w:rPr>
        <w:t>问题</w:t>
      </w:r>
      <w:r w:rsidR="00D53A08">
        <w:rPr>
          <w:rFonts w:hint="eastAsia"/>
        </w:rPr>
        <w:t>3</w:t>
      </w:r>
      <w:r w:rsidR="00D53A08">
        <w:rPr>
          <w:rFonts w:hint="eastAsia"/>
        </w:rPr>
        <w:t>在前两问的基础上，将</w:t>
      </w:r>
      <w:r w:rsidR="00D53A08">
        <w:rPr>
          <w:rFonts w:hint="eastAsia"/>
        </w:rPr>
        <w:t>1</w:t>
      </w:r>
      <w:r w:rsidR="00D53A08">
        <w:rPr>
          <w:rFonts w:hint="eastAsia"/>
        </w:rPr>
        <w:t>个移动充电器换成</w:t>
      </w:r>
      <w:r w:rsidR="00D53A08">
        <w:rPr>
          <w:rFonts w:hint="eastAsia"/>
        </w:rPr>
        <w:t>4</w:t>
      </w:r>
      <w:r w:rsidR="00D53A08">
        <w:rPr>
          <w:rFonts w:hint="eastAsia"/>
        </w:rPr>
        <w:t>个移动充电器，那么按照前两问的求解，可以先求解出</w:t>
      </w:r>
      <w:r w:rsidR="00D53A08">
        <w:rPr>
          <w:rFonts w:hint="eastAsia"/>
        </w:rPr>
        <w:t>4</w:t>
      </w:r>
      <w:r w:rsidR="00D53A08">
        <w:rPr>
          <w:rFonts w:hint="eastAsia"/>
        </w:rPr>
        <w:t>辆移动充电器的最佳充电路线，再按照问题</w:t>
      </w:r>
      <w:r w:rsidR="00D53A08">
        <w:rPr>
          <w:rFonts w:hint="eastAsia"/>
        </w:rPr>
        <w:t>2</w:t>
      </w:r>
      <w:r w:rsidR="00D53A08">
        <w:rPr>
          <w:rFonts w:hint="eastAsia"/>
        </w:rPr>
        <w:t>建立的电池容量模型进行求解。</w:t>
      </w:r>
    </w:p>
    <w:p w14:paraId="4FF32300" w14:textId="6CA77864" w:rsidR="00BF77E5" w:rsidRDefault="009A1FC0" w:rsidP="00121890">
      <w:pPr>
        <w:ind w:firstLine="480"/>
      </w:pPr>
      <w:r>
        <w:rPr>
          <w:rFonts w:hint="eastAsia"/>
        </w:rPr>
        <w:t>对于多车辆问题，直接采用蚁群算法并不容易求解，本题拟采用聚类算法对各节点进行聚类，对聚类后的各节点分别采用蚁群算法进行求解，可以极大地简化问题。</w:t>
      </w:r>
    </w:p>
    <w:p w14:paraId="3E6EAFE0" w14:textId="77777777" w:rsidR="00BF77E5" w:rsidRPr="00BF77E5" w:rsidRDefault="00BF77E5" w:rsidP="00121890">
      <w:pPr>
        <w:ind w:firstLine="480"/>
      </w:pPr>
    </w:p>
    <w:p w14:paraId="59447910" w14:textId="20FF137E" w:rsidR="001810A6" w:rsidRPr="009C5BA0" w:rsidRDefault="001810A6" w:rsidP="002B5551">
      <w:pPr>
        <w:ind w:firstLineChars="0" w:firstLine="0"/>
        <w:rPr>
          <w:rFonts w:ascii="宋体" w:hAnsi="宋体"/>
          <w:szCs w:val="24"/>
        </w:rPr>
      </w:pPr>
    </w:p>
    <w:p w14:paraId="32E53A7F" w14:textId="200D992A" w:rsidR="0056281A" w:rsidRPr="00811385" w:rsidRDefault="00121890" w:rsidP="009B6080">
      <w:pPr>
        <w:pStyle w:val="1"/>
        <w:pageBreakBefore/>
        <w:spacing w:before="312" w:after="312"/>
      </w:pPr>
      <w:bookmarkStart w:id="4" w:name="_Toc47987636"/>
      <w:r>
        <w:rPr>
          <w:rFonts w:hint="eastAsia"/>
        </w:rPr>
        <w:lastRenderedPageBreak/>
        <w:t>二、</w:t>
      </w:r>
      <w:r w:rsidR="0056281A" w:rsidRPr="00811385">
        <w:rPr>
          <w:rFonts w:hint="eastAsia"/>
        </w:rPr>
        <w:t>模型假设</w:t>
      </w:r>
      <w:r>
        <w:rPr>
          <w:rFonts w:hint="eastAsia"/>
        </w:rPr>
        <w:t>与符号说明</w:t>
      </w:r>
      <w:bookmarkEnd w:id="4"/>
    </w:p>
    <w:p w14:paraId="0DE2BA51" w14:textId="5B0DE95A" w:rsidR="00BD0E88" w:rsidRDefault="00121890" w:rsidP="00121890">
      <w:pPr>
        <w:pStyle w:val="2"/>
        <w:spacing w:before="249" w:after="249"/>
      </w:pPr>
      <w:bookmarkStart w:id="5" w:name="_Toc47987637"/>
      <w:r>
        <w:rPr>
          <w:rFonts w:hint="eastAsia"/>
        </w:rPr>
        <w:t>2.1</w:t>
      </w:r>
      <w:r>
        <w:t xml:space="preserve"> </w:t>
      </w:r>
      <w:r>
        <w:rPr>
          <w:rFonts w:hint="eastAsia"/>
        </w:rPr>
        <w:t>模型假设</w:t>
      </w:r>
      <w:bookmarkEnd w:id="5"/>
    </w:p>
    <w:p w14:paraId="3FBDFE75" w14:textId="12EAEA4E" w:rsidR="00121890" w:rsidRPr="00121890" w:rsidRDefault="00121890" w:rsidP="00121890">
      <w:pPr>
        <w:ind w:firstLine="480"/>
      </w:pPr>
      <w:r>
        <w:rPr>
          <w:rFonts w:hint="eastAsia"/>
        </w:rPr>
        <w:t>1</w:t>
      </w:r>
      <w:r>
        <w:rPr>
          <w:rFonts w:hint="eastAsia"/>
        </w:rPr>
        <w:t>、</w:t>
      </w:r>
      <w:r w:rsidR="00C0681D">
        <w:rPr>
          <w:rFonts w:hint="eastAsia"/>
        </w:rPr>
        <w:t>移动充电器从起点到下一个点的路程为直线，不考虑绕路等因素；</w:t>
      </w:r>
    </w:p>
    <w:p w14:paraId="53CDE460" w14:textId="4B05821A" w:rsidR="008C6F58" w:rsidRDefault="008C6F58" w:rsidP="008C6F58">
      <w:pPr>
        <w:adjustRightInd w:val="0"/>
        <w:snapToGrid w:val="0"/>
        <w:ind w:firstLine="480"/>
        <w:rPr>
          <w:rFonts w:cs="宋体"/>
          <w:kern w:val="0"/>
          <w:szCs w:val="24"/>
        </w:rPr>
      </w:pPr>
      <w:r>
        <w:rPr>
          <w:rFonts w:cs="宋体" w:hint="eastAsia"/>
          <w:kern w:val="0"/>
          <w:szCs w:val="24"/>
        </w:rPr>
        <w:t>2</w:t>
      </w:r>
      <w:r>
        <w:rPr>
          <w:rFonts w:cs="宋体" w:hint="eastAsia"/>
          <w:kern w:val="0"/>
          <w:szCs w:val="24"/>
        </w:rPr>
        <w:t>、</w:t>
      </w:r>
      <w:r w:rsidR="00C0681D">
        <w:rPr>
          <w:rFonts w:cs="宋体" w:hint="eastAsia"/>
          <w:kern w:val="0"/>
          <w:szCs w:val="24"/>
        </w:rPr>
        <w:t>移动充电器移动速度、充电速率固定，不考虑环境因素；</w:t>
      </w:r>
    </w:p>
    <w:p w14:paraId="04EC17CE" w14:textId="1874C43E" w:rsidR="008C6F58" w:rsidRDefault="008C6F58" w:rsidP="006242C3">
      <w:pPr>
        <w:widowControl/>
        <w:adjustRightInd w:val="0"/>
        <w:snapToGrid w:val="0"/>
        <w:ind w:firstLine="480"/>
        <w:rPr>
          <w:rFonts w:cs="宋体"/>
          <w:kern w:val="0"/>
          <w:szCs w:val="24"/>
        </w:rPr>
      </w:pPr>
      <w:r>
        <w:rPr>
          <w:rFonts w:cs="宋体" w:hint="eastAsia"/>
          <w:kern w:val="0"/>
          <w:szCs w:val="24"/>
        </w:rPr>
        <w:t>3</w:t>
      </w:r>
      <w:r>
        <w:rPr>
          <w:rFonts w:cs="宋体" w:hint="eastAsia"/>
          <w:kern w:val="0"/>
          <w:szCs w:val="24"/>
        </w:rPr>
        <w:t>、</w:t>
      </w:r>
      <w:r w:rsidR="00C0681D">
        <w:rPr>
          <w:rFonts w:cs="宋体" w:hint="eastAsia"/>
          <w:kern w:val="0"/>
          <w:szCs w:val="24"/>
        </w:rPr>
        <w:t>每个节点的能量消耗速率固定，不考虑长时间带来的损耗因素；</w:t>
      </w:r>
    </w:p>
    <w:p w14:paraId="43556E4E" w14:textId="46A83B05" w:rsidR="008C6F58" w:rsidRPr="008C6F58" w:rsidRDefault="008C6F58" w:rsidP="008C6F58">
      <w:pPr>
        <w:adjustRightInd w:val="0"/>
        <w:snapToGrid w:val="0"/>
        <w:ind w:firstLine="480"/>
        <w:rPr>
          <w:rFonts w:cs="宋体"/>
          <w:kern w:val="0"/>
          <w:szCs w:val="24"/>
        </w:rPr>
      </w:pPr>
      <w:r>
        <w:rPr>
          <w:rFonts w:cs="宋体" w:hint="eastAsia"/>
          <w:kern w:val="0"/>
          <w:szCs w:val="24"/>
        </w:rPr>
        <w:t>4</w:t>
      </w:r>
      <w:r>
        <w:rPr>
          <w:rFonts w:cs="宋体" w:hint="eastAsia"/>
          <w:kern w:val="0"/>
          <w:szCs w:val="24"/>
        </w:rPr>
        <w:t>、</w:t>
      </w:r>
      <w:r w:rsidR="00031D8B">
        <w:rPr>
          <w:rFonts w:cs="宋体" w:hint="eastAsia"/>
          <w:kern w:val="0"/>
          <w:szCs w:val="24"/>
        </w:rPr>
        <w:t>多个移动充电器的硬件参数相同；</w:t>
      </w:r>
    </w:p>
    <w:p w14:paraId="4E12689A" w14:textId="0617F293" w:rsidR="005E052F" w:rsidRDefault="00121890" w:rsidP="00121890">
      <w:pPr>
        <w:pStyle w:val="2"/>
        <w:spacing w:before="249" w:after="249"/>
      </w:pPr>
      <w:bookmarkStart w:id="6" w:name="_Toc47987638"/>
      <w:r>
        <w:rPr>
          <w:rFonts w:hint="eastAsia"/>
        </w:rPr>
        <w:t>2.2</w:t>
      </w:r>
      <w:r>
        <w:t xml:space="preserve"> </w:t>
      </w:r>
      <w:r>
        <w:rPr>
          <w:rFonts w:hint="eastAsia"/>
        </w:rPr>
        <w:t>符号说明</w:t>
      </w:r>
      <w:bookmarkEnd w:id="6"/>
    </w:p>
    <w:p w14:paraId="5FC1A7CC" w14:textId="405C4885" w:rsidR="003C5C70" w:rsidRPr="003C5C70" w:rsidRDefault="003C5C70" w:rsidP="003C5C70">
      <w:pPr>
        <w:pStyle w:val="3"/>
        <w:ind w:firstLine="420"/>
      </w:pPr>
      <w:bookmarkStart w:id="7" w:name="_Toc47987639"/>
      <w:r>
        <w:rPr>
          <w:rFonts w:hint="eastAsia"/>
        </w:rPr>
        <w:t>表</w:t>
      </w:r>
      <w:r>
        <w:rPr>
          <w:rFonts w:hint="eastAsia"/>
        </w:rPr>
        <w:t>1</w:t>
      </w:r>
      <w:r>
        <w:t xml:space="preserve"> </w:t>
      </w:r>
      <w:r>
        <w:rPr>
          <w:rFonts w:hint="eastAsia"/>
        </w:rPr>
        <w:t>符号说明</w:t>
      </w:r>
      <w:bookmarkEnd w:id="7"/>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5250"/>
        <w:gridCol w:w="2114"/>
      </w:tblGrid>
      <w:tr w:rsidR="005E052F" w14:paraId="636D86CF" w14:textId="77777777" w:rsidTr="00D951E7">
        <w:trPr>
          <w:jc w:val="center"/>
        </w:trPr>
        <w:tc>
          <w:tcPr>
            <w:tcW w:w="1696" w:type="dxa"/>
            <w:tcBorders>
              <w:top w:val="single" w:sz="12" w:space="0" w:color="auto"/>
              <w:left w:val="nil"/>
              <w:bottom w:val="single" w:sz="8" w:space="0" w:color="auto"/>
              <w:right w:val="nil"/>
            </w:tcBorders>
            <w:shd w:val="clear" w:color="auto" w:fill="BFBFBF" w:themeFill="background1" w:themeFillShade="BF"/>
          </w:tcPr>
          <w:p w14:paraId="3343B81C" w14:textId="77777777" w:rsidR="005E052F" w:rsidRDefault="00BB2985">
            <w:pPr>
              <w:snapToGrid w:val="0"/>
              <w:ind w:firstLine="480"/>
              <w:jc w:val="center"/>
              <w:rPr>
                <w:rFonts w:ascii="宋体" w:hAnsi="宋体"/>
                <w:szCs w:val="24"/>
              </w:rPr>
            </w:pPr>
            <w:r>
              <w:rPr>
                <w:rFonts w:ascii="宋体" w:hAnsi="宋体" w:hint="eastAsia"/>
                <w:szCs w:val="24"/>
              </w:rPr>
              <w:t>变量名</w:t>
            </w:r>
          </w:p>
        </w:tc>
        <w:tc>
          <w:tcPr>
            <w:tcW w:w="5250" w:type="dxa"/>
            <w:tcBorders>
              <w:top w:val="single" w:sz="12" w:space="0" w:color="auto"/>
              <w:left w:val="nil"/>
              <w:bottom w:val="single" w:sz="8" w:space="0" w:color="auto"/>
              <w:right w:val="nil"/>
            </w:tcBorders>
            <w:shd w:val="clear" w:color="auto" w:fill="BFBFBF" w:themeFill="background1" w:themeFillShade="BF"/>
          </w:tcPr>
          <w:p w14:paraId="47FACDAF" w14:textId="77777777" w:rsidR="005E052F" w:rsidRDefault="00BB2985">
            <w:pPr>
              <w:snapToGrid w:val="0"/>
              <w:ind w:firstLine="480"/>
              <w:jc w:val="center"/>
              <w:rPr>
                <w:rFonts w:ascii="宋体" w:hAnsi="宋体"/>
                <w:szCs w:val="24"/>
              </w:rPr>
            </w:pPr>
            <w:r>
              <w:rPr>
                <w:rFonts w:ascii="宋体" w:hAnsi="宋体" w:hint="eastAsia"/>
                <w:szCs w:val="24"/>
              </w:rPr>
              <w:t>符号说明</w:t>
            </w:r>
          </w:p>
        </w:tc>
        <w:tc>
          <w:tcPr>
            <w:tcW w:w="2114" w:type="dxa"/>
            <w:tcBorders>
              <w:top w:val="single" w:sz="12" w:space="0" w:color="auto"/>
              <w:left w:val="nil"/>
              <w:bottom w:val="single" w:sz="8" w:space="0" w:color="auto"/>
              <w:right w:val="nil"/>
            </w:tcBorders>
            <w:shd w:val="clear" w:color="auto" w:fill="BFBFBF" w:themeFill="background1" w:themeFillShade="BF"/>
          </w:tcPr>
          <w:p w14:paraId="7BB17F4C" w14:textId="77777777" w:rsidR="005E052F" w:rsidRDefault="00BB2985">
            <w:pPr>
              <w:snapToGrid w:val="0"/>
              <w:ind w:firstLine="480"/>
              <w:jc w:val="center"/>
              <w:rPr>
                <w:rFonts w:ascii="宋体" w:hAnsi="宋体"/>
                <w:szCs w:val="24"/>
              </w:rPr>
            </w:pPr>
            <w:r>
              <w:rPr>
                <w:rFonts w:ascii="宋体" w:hAnsi="宋体" w:hint="eastAsia"/>
                <w:szCs w:val="24"/>
              </w:rPr>
              <w:t>单位</w:t>
            </w:r>
          </w:p>
        </w:tc>
      </w:tr>
      <w:tr w:rsidR="008F6C4A" w14:paraId="234F1E75" w14:textId="77777777" w:rsidTr="00D951E7">
        <w:trPr>
          <w:jc w:val="center"/>
        </w:trPr>
        <w:tc>
          <w:tcPr>
            <w:tcW w:w="1696" w:type="dxa"/>
            <w:tcBorders>
              <w:top w:val="single" w:sz="8" w:space="0" w:color="auto"/>
              <w:left w:val="nil"/>
              <w:bottom w:val="single" w:sz="4" w:space="0" w:color="FFFFFF" w:themeColor="background1"/>
              <w:right w:val="nil"/>
            </w:tcBorders>
            <w:shd w:val="clear" w:color="auto" w:fill="F2F2F2" w:themeFill="background1" w:themeFillShade="F2"/>
            <w:vAlign w:val="center"/>
          </w:tcPr>
          <w:p w14:paraId="7BD9AB4E" w14:textId="6B8D87A1" w:rsidR="008F6C4A" w:rsidRPr="00315E7A" w:rsidRDefault="006959BA" w:rsidP="006206F8">
            <w:pPr>
              <w:adjustRightInd w:val="0"/>
              <w:snapToGrid w:val="0"/>
              <w:ind w:firstLine="480"/>
              <w:jc w:val="center"/>
              <w:rPr>
                <w:i/>
              </w:rPr>
            </w:pPr>
            <w:r w:rsidRPr="00B81C4A">
              <w:rPr>
                <w:position w:val="-6"/>
              </w:rPr>
              <w:object w:dxaOrig="180" w:dyaOrig="220" w14:anchorId="005582F4">
                <v:shape id="_x0000_i1031" type="#_x0000_t75" style="width:9pt;height:11.25pt" o:ole="">
                  <v:imagedata r:id="rId19" o:title=""/>
                </v:shape>
                <o:OLEObject Type="Embed" ProgID="Equation.DSMT4" ShapeID="_x0000_i1031" DrawAspect="Content" ObjectID="_1658686333" r:id="rId20"/>
              </w:object>
            </w:r>
          </w:p>
        </w:tc>
        <w:tc>
          <w:tcPr>
            <w:tcW w:w="5250" w:type="dxa"/>
            <w:tcBorders>
              <w:top w:val="single" w:sz="8" w:space="0" w:color="auto"/>
              <w:left w:val="nil"/>
              <w:bottom w:val="single" w:sz="4" w:space="0" w:color="FFFFFF" w:themeColor="background1"/>
              <w:right w:val="nil"/>
            </w:tcBorders>
            <w:shd w:val="clear" w:color="auto" w:fill="F2F2F2" w:themeFill="background1" w:themeFillShade="F2"/>
            <w:vAlign w:val="center"/>
          </w:tcPr>
          <w:p w14:paraId="688DD60E" w14:textId="46B574E4" w:rsidR="008F6C4A" w:rsidRPr="005A3C21" w:rsidRDefault="006959BA" w:rsidP="00AF1D1B">
            <w:pPr>
              <w:adjustRightInd w:val="0"/>
              <w:snapToGrid w:val="0"/>
              <w:ind w:firstLine="480"/>
              <w:jc w:val="center"/>
              <w:rPr>
                <w:szCs w:val="24"/>
              </w:rPr>
            </w:pPr>
            <w:r>
              <w:rPr>
                <w:rFonts w:hint="eastAsia"/>
              </w:rPr>
              <w:t>移动充电器的移动速率</w:t>
            </w:r>
          </w:p>
        </w:tc>
        <w:tc>
          <w:tcPr>
            <w:tcW w:w="2114" w:type="dxa"/>
            <w:tcBorders>
              <w:top w:val="single" w:sz="8" w:space="0" w:color="auto"/>
              <w:left w:val="nil"/>
              <w:bottom w:val="single" w:sz="4" w:space="0" w:color="FFFFFF" w:themeColor="background1"/>
              <w:right w:val="nil"/>
            </w:tcBorders>
            <w:shd w:val="clear" w:color="auto" w:fill="F2F2F2" w:themeFill="background1" w:themeFillShade="F2"/>
            <w:vAlign w:val="center"/>
          </w:tcPr>
          <w:p w14:paraId="2459C7B5" w14:textId="16BBF5AC" w:rsidR="008F6C4A" w:rsidRPr="00896D08" w:rsidRDefault="00300532" w:rsidP="00AF1D1B">
            <w:pPr>
              <w:adjustRightInd w:val="0"/>
              <w:snapToGrid w:val="0"/>
              <w:ind w:firstLine="480"/>
              <w:jc w:val="center"/>
              <w:rPr>
                <w:i/>
                <w:szCs w:val="24"/>
              </w:rPr>
            </w:pPr>
            <w:r w:rsidRPr="00B81C4A">
              <w:rPr>
                <w:position w:val="-6"/>
              </w:rPr>
              <w:object w:dxaOrig="639" w:dyaOrig="279" w14:anchorId="58199DF3">
                <v:shape id="_x0000_i1032" type="#_x0000_t75" style="width:31.5pt;height:14.25pt" o:ole="">
                  <v:imagedata r:id="rId21" o:title=""/>
                </v:shape>
                <o:OLEObject Type="Embed" ProgID="Equation.DSMT4" ShapeID="_x0000_i1032" DrawAspect="Content" ObjectID="_1658686334" r:id="rId22"/>
              </w:object>
            </w:r>
          </w:p>
        </w:tc>
      </w:tr>
      <w:tr w:rsidR="003727A1" w14:paraId="49D8400C" w14:textId="77777777" w:rsidTr="00D951E7">
        <w:trPr>
          <w:jc w:val="center"/>
        </w:trPr>
        <w:tc>
          <w:tcPr>
            <w:tcW w:w="1696" w:type="dxa"/>
            <w:tcBorders>
              <w:top w:val="single" w:sz="4" w:space="0" w:color="FFFFFF" w:themeColor="background1"/>
              <w:left w:val="nil"/>
              <w:bottom w:val="nil"/>
              <w:right w:val="nil"/>
            </w:tcBorders>
            <w:shd w:val="clear" w:color="auto" w:fill="D9D9D9" w:themeFill="background1" w:themeFillShade="D9"/>
            <w:vAlign w:val="center"/>
          </w:tcPr>
          <w:p w14:paraId="2D502EB8" w14:textId="76643870" w:rsidR="003727A1" w:rsidRPr="00B57398" w:rsidRDefault="006959BA" w:rsidP="006206F8">
            <w:pPr>
              <w:adjustRightInd w:val="0"/>
              <w:snapToGrid w:val="0"/>
              <w:ind w:firstLine="480"/>
              <w:jc w:val="center"/>
            </w:pPr>
            <w:r w:rsidRPr="00B81C4A">
              <w:rPr>
                <w:position w:val="-4"/>
              </w:rPr>
              <w:object w:dxaOrig="180" w:dyaOrig="200" w14:anchorId="59D25DC5">
                <v:shape id="_x0000_i1033" type="#_x0000_t75" style="width:9pt;height:10.5pt" o:ole="">
                  <v:imagedata r:id="rId23" o:title=""/>
                </v:shape>
                <o:OLEObject Type="Embed" ProgID="Equation.DSMT4" ShapeID="_x0000_i1033" DrawAspect="Content" ObjectID="_1658686335" r:id="rId24"/>
              </w:object>
            </w:r>
          </w:p>
        </w:tc>
        <w:tc>
          <w:tcPr>
            <w:tcW w:w="5250" w:type="dxa"/>
            <w:tcBorders>
              <w:top w:val="single" w:sz="4" w:space="0" w:color="FFFFFF" w:themeColor="background1"/>
              <w:left w:val="nil"/>
              <w:bottom w:val="nil"/>
              <w:right w:val="nil"/>
            </w:tcBorders>
            <w:shd w:val="clear" w:color="auto" w:fill="D9D9D9" w:themeFill="background1" w:themeFillShade="D9"/>
            <w:vAlign w:val="center"/>
          </w:tcPr>
          <w:p w14:paraId="781D15DE" w14:textId="4FD4419B" w:rsidR="003727A1" w:rsidRPr="005A3C21" w:rsidRDefault="006959BA" w:rsidP="00AF1D1B">
            <w:pPr>
              <w:adjustRightInd w:val="0"/>
              <w:snapToGrid w:val="0"/>
              <w:ind w:firstLine="480"/>
              <w:jc w:val="center"/>
              <w:rPr>
                <w:szCs w:val="24"/>
              </w:rPr>
            </w:pPr>
            <w:r>
              <w:rPr>
                <w:rFonts w:hint="eastAsia"/>
              </w:rPr>
              <w:t>移动充电器的充电速率</w:t>
            </w:r>
          </w:p>
        </w:tc>
        <w:tc>
          <w:tcPr>
            <w:tcW w:w="2114" w:type="dxa"/>
            <w:tcBorders>
              <w:top w:val="single" w:sz="4" w:space="0" w:color="FFFFFF" w:themeColor="background1"/>
              <w:left w:val="nil"/>
              <w:bottom w:val="nil"/>
              <w:right w:val="nil"/>
            </w:tcBorders>
            <w:shd w:val="clear" w:color="auto" w:fill="D9D9D9" w:themeFill="background1" w:themeFillShade="D9"/>
            <w:vAlign w:val="center"/>
          </w:tcPr>
          <w:p w14:paraId="0EDCDB5D" w14:textId="4E453A50" w:rsidR="003727A1" w:rsidRPr="00C83709" w:rsidRDefault="00300532" w:rsidP="006959BA">
            <w:pPr>
              <w:adjustRightInd w:val="0"/>
              <w:snapToGrid w:val="0"/>
              <w:ind w:firstLine="480"/>
              <w:jc w:val="center"/>
              <w:rPr>
                <w:i/>
                <w:szCs w:val="24"/>
              </w:rPr>
            </w:pPr>
            <w:r w:rsidRPr="00B81C4A">
              <w:rPr>
                <w:position w:val="-6"/>
              </w:rPr>
              <w:object w:dxaOrig="680" w:dyaOrig="279" w14:anchorId="2FDE843D">
                <v:shape id="_x0000_i1034" type="#_x0000_t75" style="width:33.75pt;height:14.25pt" o:ole="">
                  <v:imagedata r:id="rId25" o:title=""/>
                </v:shape>
                <o:OLEObject Type="Embed" ProgID="Equation.DSMT4" ShapeID="_x0000_i1034" DrawAspect="Content" ObjectID="_1658686336" r:id="rId26"/>
              </w:object>
            </w:r>
          </w:p>
        </w:tc>
      </w:tr>
      <w:tr w:rsidR="00E67E87" w14:paraId="5B89184A" w14:textId="77777777" w:rsidTr="00D951E7">
        <w:trPr>
          <w:jc w:val="center"/>
        </w:trPr>
        <w:tc>
          <w:tcPr>
            <w:tcW w:w="1696" w:type="dxa"/>
            <w:tcBorders>
              <w:top w:val="single" w:sz="4" w:space="0" w:color="FFFFFF" w:themeColor="background1"/>
              <w:left w:val="nil"/>
              <w:bottom w:val="nil"/>
              <w:right w:val="nil"/>
            </w:tcBorders>
            <w:shd w:val="clear" w:color="auto" w:fill="F2F2F2" w:themeFill="background1" w:themeFillShade="F2"/>
            <w:vAlign w:val="center"/>
          </w:tcPr>
          <w:p w14:paraId="081DEE38" w14:textId="589C54CE" w:rsidR="00E67E87" w:rsidRPr="005A3C21" w:rsidRDefault="006959BA" w:rsidP="006206F8">
            <w:pPr>
              <w:adjustRightInd w:val="0"/>
              <w:snapToGrid w:val="0"/>
              <w:ind w:firstLine="480"/>
              <w:jc w:val="center"/>
              <w:rPr>
                <w:i/>
              </w:rPr>
            </w:pPr>
            <w:r w:rsidRPr="00B81C4A">
              <w:rPr>
                <w:position w:val="-10"/>
              </w:rPr>
              <w:object w:dxaOrig="720" w:dyaOrig="320" w14:anchorId="2610410D">
                <v:shape id="_x0000_i1035" type="#_x0000_t75" style="width:36.75pt;height:15.75pt" o:ole="">
                  <v:imagedata r:id="rId27" o:title=""/>
                </v:shape>
                <o:OLEObject Type="Embed" ProgID="Equation.DSMT4" ShapeID="_x0000_i1035" DrawAspect="Content" ObjectID="_1658686337" r:id="rId28"/>
              </w:object>
            </w:r>
          </w:p>
        </w:tc>
        <w:tc>
          <w:tcPr>
            <w:tcW w:w="5250" w:type="dxa"/>
            <w:tcBorders>
              <w:top w:val="single" w:sz="4" w:space="0" w:color="FFFFFF" w:themeColor="background1"/>
              <w:left w:val="nil"/>
              <w:bottom w:val="nil"/>
              <w:right w:val="nil"/>
            </w:tcBorders>
            <w:shd w:val="clear" w:color="auto" w:fill="F2F2F2" w:themeFill="background1" w:themeFillShade="F2"/>
            <w:vAlign w:val="center"/>
          </w:tcPr>
          <w:p w14:paraId="7F48965C" w14:textId="03F9D9E2" w:rsidR="00E67E87" w:rsidRPr="005A3C21" w:rsidRDefault="006959BA" w:rsidP="00AF1D1B">
            <w:pPr>
              <w:adjustRightInd w:val="0"/>
              <w:snapToGrid w:val="0"/>
              <w:ind w:firstLine="480"/>
              <w:jc w:val="center"/>
              <w:rPr>
                <w:szCs w:val="24"/>
              </w:rPr>
            </w:pPr>
            <w:r>
              <w:rPr>
                <w:rFonts w:hint="eastAsia"/>
              </w:rPr>
              <w:t>传感器能够正常工作的最低电量</w:t>
            </w:r>
          </w:p>
        </w:tc>
        <w:tc>
          <w:tcPr>
            <w:tcW w:w="2114" w:type="dxa"/>
            <w:tcBorders>
              <w:top w:val="single" w:sz="4" w:space="0" w:color="FFFFFF" w:themeColor="background1"/>
              <w:left w:val="nil"/>
              <w:bottom w:val="nil"/>
              <w:right w:val="nil"/>
            </w:tcBorders>
            <w:shd w:val="clear" w:color="auto" w:fill="F2F2F2" w:themeFill="background1" w:themeFillShade="F2"/>
            <w:vAlign w:val="center"/>
          </w:tcPr>
          <w:p w14:paraId="1EBD3438" w14:textId="0E7D7601" w:rsidR="00E67E87" w:rsidRPr="00896D08" w:rsidRDefault="006959BA" w:rsidP="00AF1D1B">
            <w:pPr>
              <w:adjustRightInd w:val="0"/>
              <w:snapToGrid w:val="0"/>
              <w:ind w:firstLine="480"/>
              <w:jc w:val="center"/>
              <w:rPr>
                <w:i/>
                <w:szCs w:val="24"/>
              </w:rPr>
            </w:pPr>
            <w:r w:rsidRPr="00B81C4A">
              <w:rPr>
                <w:position w:val="-6"/>
              </w:rPr>
              <w:object w:dxaOrig="380" w:dyaOrig="279" w14:anchorId="124F7D0F">
                <v:shape id="_x0000_i1036" type="#_x0000_t75" style="width:18.75pt;height:14.25pt" o:ole="">
                  <v:imagedata r:id="rId29" o:title=""/>
                </v:shape>
                <o:OLEObject Type="Embed" ProgID="Equation.DSMT4" ShapeID="_x0000_i1036" DrawAspect="Content" ObjectID="_1658686338" r:id="rId30"/>
              </w:object>
            </w:r>
          </w:p>
        </w:tc>
      </w:tr>
      <w:tr w:rsidR="00E67E87" w14:paraId="627B135D" w14:textId="77777777" w:rsidTr="00D951E7">
        <w:trPr>
          <w:jc w:val="center"/>
        </w:trPr>
        <w:tc>
          <w:tcPr>
            <w:tcW w:w="1696" w:type="dxa"/>
            <w:tcBorders>
              <w:top w:val="single" w:sz="4" w:space="0" w:color="FFFFFF" w:themeColor="background1"/>
              <w:left w:val="nil"/>
              <w:bottom w:val="nil"/>
              <w:right w:val="nil"/>
            </w:tcBorders>
            <w:shd w:val="clear" w:color="auto" w:fill="D9D9D9" w:themeFill="background1" w:themeFillShade="D9"/>
            <w:vAlign w:val="center"/>
          </w:tcPr>
          <w:p w14:paraId="3575C7D1" w14:textId="4846BA34" w:rsidR="00E67E87" w:rsidRPr="005A3C21" w:rsidRDefault="005212B6" w:rsidP="006206F8">
            <w:pPr>
              <w:adjustRightInd w:val="0"/>
              <w:snapToGrid w:val="0"/>
              <w:ind w:firstLine="480"/>
              <w:jc w:val="center"/>
              <w:rPr>
                <w:i/>
              </w:rPr>
            </w:pPr>
            <w:r w:rsidRPr="00B81C4A">
              <w:rPr>
                <w:position w:val="-12"/>
              </w:rPr>
              <w:object w:dxaOrig="240" w:dyaOrig="360" w14:anchorId="7A41C59B">
                <v:shape id="_x0000_i1037" type="#_x0000_t75" style="width:12pt;height:18pt" o:ole="">
                  <v:imagedata r:id="rId31" o:title=""/>
                </v:shape>
                <o:OLEObject Type="Embed" ProgID="Equation.DSMT4" ShapeID="_x0000_i1037" DrawAspect="Content" ObjectID="_1658686339" r:id="rId32"/>
              </w:object>
            </w:r>
          </w:p>
        </w:tc>
        <w:tc>
          <w:tcPr>
            <w:tcW w:w="5250" w:type="dxa"/>
            <w:tcBorders>
              <w:top w:val="single" w:sz="4" w:space="0" w:color="FFFFFF" w:themeColor="background1"/>
              <w:left w:val="nil"/>
              <w:bottom w:val="nil"/>
              <w:right w:val="nil"/>
            </w:tcBorders>
            <w:shd w:val="clear" w:color="auto" w:fill="D9D9D9" w:themeFill="background1" w:themeFillShade="D9"/>
            <w:vAlign w:val="center"/>
          </w:tcPr>
          <w:p w14:paraId="027F7D36" w14:textId="08C29409" w:rsidR="00E67E87" w:rsidRPr="005A3C21" w:rsidRDefault="006959BA" w:rsidP="00AF1D1B">
            <w:pPr>
              <w:adjustRightInd w:val="0"/>
              <w:snapToGrid w:val="0"/>
              <w:ind w:firstLine="480"/>
              <w:jc w:val="center"/>
              <w:rPr>
                <w:szCs w:val="24"/>
              </w:rPr>
            </w:pPr>
            <w:r>
              <w:rPr>
                <w:rFonts w:hint="eastAsia"/>
              </w:rPr>
              <w:t>传感器</w:t>
            </w:r>
            <w:r w:rsidRPr="00B81C4A">
              <w:rPr>
                <w:position w:val="-6"/>
              </w:rPr>
              <w:object w:dxaOrig="139" w:dyaOrig="260" w14:anchorId="2B0B3A61">
                <v:shape id="_x0000_i1038" type="#_x0000_t75" style="width:6.75pt;height:12.75pt" o:ole="">
                  <v:imagedata r:id="rId33" o:title=""/>
                </v:shape>
                <o:OLEObject Type="Embed" ProgID="Equation.DSMT4" ShapeID="_x0000_i1038" DrawAspect="Content" ObjectID="_1658686340" r:id="rId34"/>
              </w:object>
            </w:r>
            <w:r w:rsidR="00DC505B">
              <w:rPr>
                <w:rFonts w:hint="eastAsia"/>
              </w:rPr>
              <w:t>，</w:t>
            </w:r>
            <w:r w:rsidR="00DC505B" w:rsidRPr="006D3233">
              <w:rPr>
                <w:position w:val="-10"/>
              </w:rPr>
              <w:object w:dxaOrig="920" w:dyaOrig="320" w14:anchorId="208E4497">
                <v:shape id="_x0000_i1039" type="#_x0000_t75" style="width:46.5pt;height:16.5pt" o:ole="">
                  <v:imagedata r:id="rId35" o:title=""/>
                </v:shape>
                <o:OLEObject Type="Embed" ProgID="Equation.DSMT4" ShapeID="_x0000_i1039" DrawAspect="Content" ObjectID="_1658686341" r:id="rId36"/>
              </w:object>
            </w:r>
          </w:p>
        </w:tc>
        <w:tc>
          <w:tcPr>
            <w:tcW w:w="2114" w:type="dxa"/>
            <w:tcBorders>
              <w:top w:val="single" w:sz="4" w:space="0" w:color="FFFFFF" w:themeColor="background1"/>
              <w:left w:val="nil"/>
              <w:bottom w:val="nil"/>
              <w:right w:val="nil"/>
            </w:tcBorders>
            <w:shd w:val="clear" w:color="auto" w:fill="D9D9D9" w:themeFill="background1" w:themeFillShade="D9"/>
            <w:vAlign w:val="center"/>
          </w:tcPr>
          <w:p w14:paraId="6FF343C0" w14:textId="073BA1B7" w:rsidR="00E67E87" w:rsidRPr="00896D08" w:rsidRDefault="00E67E87" w:rsidP="00AF1D1B">
            <w:pPr>
              <w:adjustRightInd w:val="0"/>
              <w:snapToGrid w:val="0"/>
              <w:ind w:firstLine="480"/>
              <w:jc w:val="center"/>
              <w:rPr>
                <w:i/>
                <w:szCs w:val="24"/>
              </w:rPr>
            </w:pPr>
          </w:p>
        </w:tc>
      </w:tr>
      <w:tr w:rsidR="00E67E87" w14:paraId="2C159CEC" w14:textId="77777777" w:rsidTr="00D951E7">
        <w:trPr>
          <w:jc w:val="center"/>
        </w:trPr>
        <w:tc>
          <w:tcPr>
            <w:tcW w:w="1696" w:type="dxa"/>
            <w:tcBorders>
              <w:top w:val="single" w:sz="4" w:space="0" w:color="FFFFFF" w:themeColor="background1"/>
              <w:left w:val="nil"/>
              <w:bottom w:val="nil"/>
              <w:right w:val="nil"/>
            </w:tcBorders>
            <w:shd w:val="clear" w:color="auto" w:fill="F2F2F2" w:themeFill="background1" w:themeFillShade="F2"/>
            <w:vAlign w:val="center"/>
          </w:tcPr>
          <w:p w14:paraId="26A2B5DF" w14:textId="4F7DBCAB" w:rsidR="00E67E87" w:rsidRPr="005A3C21" w:rsidRDefault="005212B6" w:rsidP="006206F8">
            <w:pPr>
              <w:adjustRightInd w:val="0"/>
              <w:snapToGrid w:val="0"/>
              <w:ind w:firstLine="480"/>
              <w:jc w:val="center"/>
              <w:rPr>
                <w:i/>
              </w:rPr>
            </w:pPr>
            <w:r w:rsidRPr="00B81C4A">
              <w:rPr>
                <w:position w:val="-6"/>
              </w:rPr>
              <w:object w:dxaOrig="440" w:dyaOrig="279" w14:anchorId="18D571DC">
                <v:shape id="_x0000_i1040" type="#_x0000_t75" style="width:22.5pt;height:14.25pt" o:ole="">
                  <v:imagedata r:id="rId37" o:title=""/>
                </v:shape>
                <o:OLEObject Type="Embed" ProgID="Equation.DSMT4" ShapeID="_x0000_i1040" DrawAspect="Content" ObjectID="_1658686342" r:id="rId38"/>
              </w:object>
            </w:r>
          </w:p>
        </w:tc>
        <w:tc>
          <w:tcPr>
            <w:tcW w:w="5250" w:type="dxa"/>
            <w:tcBorders>
              <w:top w:val="single" w:sz="4" w:space="0" w:color="FFFFFF" w:themeColor="background1"/>
              <w:left w:val="nil"/>
              <w:bottom w:val="nil"/>
              <w:right w:val="nil"/>
            </w:tcBorders>
            <w:shd w:val="clear" w:color="auto" w:fill="F2F2F2" w:themeFill="background1" w:themeFillShade="F2"/>
            <w:vAlign w:val="center"/>
          </w:tcPr>
          <w:p w14:paraId="4B27F2BE" w14:textId="2CD64747" w:rsidR="00E67E87" w:rsidRPr="005A3C21" w:rsidRDefault="005212B6" w:rsidP="00AF1D1B">
            <w:pPr>
              <w:adjustRightInd w:val="0"/>
              <w:snapToGrid w:val="0"/>
              <w:ind w:firstLine="480"/>
              <w:jc w:val="center"/>
              <w:rPr>
                <w:szCs w:val="24"/>
              </w:rPr>
            </w:pPr>
            <w:r>
              <w:rPr>
                <w:rFonts w:hint="eastAsia"/>
              </w:rPr>
              <w:t>数据中心</w:t>
            </w:r>
          </w:p>
        </w:tc>
        <w:tc>
          <w:tcPr>
            <w:tcW w:w="2114" w:type="dxa"/>
            <w:tcBorders>
              <w:top w:val="single" w:sz="4" w:space="0" w:color="FFFFFF" w:themeColor="background1"/>
              <w:left w:val="nil"/>
              <w:bottom w:val="nil"/>
              <w:right w:val="nil"/>
            </w:tcBorders>
            <w:shd w:val="clear" w:color="auto" w:fill="F2F2F2" w:themeFill="background1" w:themeFillShade="F2"/>
            <w:vAlign w:val="center"/>
          </w:tcPr>
          <w:p w14:paraId="56984ED8" w14:textId="33793500" w:rsidR="00E67E87" w:rsidRPr="00896D08" w:rsidRDefault="00E67E87" w:rsidP="00AF1D1B">
            <w:pPr>
              <w:adjustRightInd w:val="0"/>
              <w:snapToGrid w:val="0"/>
              <w:ind w:firstLine="480"/>
              <w:jc w:val="center"/>
              <w:rPr>
                <w:i/>
                <w:szCs w:val="24"/>
              </w:rPr>
            </w:pPr>
          </w:p>
        </w:tc>
      </w:tr>
      <w:tr w:rsidR="00AA752A" w14:paraId="30135326" w14:textId="77777777" w:rsidTr="00D951E7">
        <w:trPr>
          <w:jc w:val="center"/>
        </w:trPr>
        <w:tc>
          <w:tcPr>
            <w:tcW w:w="1696" w:type="dxa"/>
            <w:tcBorders>
              <w:top w:val="single" w:sz="4" w:space="0" w:color="FFFFFF" w:themeColor="background1"/>
              <w:left w:val="nil"/>
              <w:bottom w:val="nil"/>
              <w:right w:val="nil"/>
            </w:tcBorders>
            <w:shd w:val="clear" w:color="auto" w:fill="D9D9D9" w:themeFill="background1" w:themeFillShade="D9"/>
            <w:vAlign w:val="center"/>
          </w:tcPr>
          <w:p w14:paraId="5431C527" w14:textId="673E0E97" w:rsidR="00AA752A" w:rsidRPr="005A3C21" w:rsidRDefault="00696E9D" w:rsidP="006206F8">
            <w:pPr>
              <w:adjustRightInd w:val="0"/>
              <w:snapToGrid w:val="0"/>
              <w:ind w:firstLine="480"/>
              <w:jc w:val="center"/>
              <w:rPr>
                <w:i/>
              </w:rPr>
            </w:pPr>
            <w:r w:rsidRPr="006D3233">
              <w:rPr>
                <w:position w:val="-14"/>
              </w:rPr>
              <w:object w:dxaOrig="360" w:dyaOrig="380" w14:anchorId="22606637">
                <v:shape id="_x0000_i1041" type="#_x0000_t75" style="width:18pt;height:19.5pt" o:ole="">
                  <v:imagedata r:id="rId39" o:title=""/>
                </v:shape>
                <o:OLEObject Type="Embed" ProgID="Equation.DSMT4" ShapeID="_x0000_i1041" DrawAspect="Content" ObjectID="_1658686343" r:id="rId40"/>
              </w:object>
            </w:r>
          </w:p>
        </w:tc>
        <w:tc>
          <w:tcPr>
            <w:tcW w:w="5250" w:type="dxa"/>
            <w:tcBorders>
              <w:top w:val="single" w:sz="4" w:space="0" w:color="FFFFFF" w:themeColor="background1"/>
              <w:left w:val="nil"/>
              <w:bottom w:val="nil"/>
              <w:right w:val="nil"/>
            </w:tcBorders>
            <w:shd w:val="clear" w:color="auto" w:fill="D9D9D9" w:themeFill="background1" w:themeFillShade="D9"/>
            <w:vAlign w:val="center"/>
          </w:tcPr>
          <w:p w14:paraId="14654495" w14:textId="30A523F9" w:rsidR="00AA752A" w:rsidRPr="005A3C21" w:rsidRDefault="00DC505B" w:rsidP="00AF1D1B">
            <w:pPr>
              <w:adjustRightInd w:val="0"/>
              <w:snapToGrid w:val="0"/>
              <w:ind w:firstLine="480"/>
              <w:jc w:val="center"/>
              <w:rPr>
                <w:szCs w:val="24"/>
              </w:rPr>
            </w:pPr>
            <w:r>
              <w:rPr>
                <w:rFonts w:hint="eastAsia"/>
                <w:szCs w:val="24"/>
              </w:rPr>
              <w:t>路径点</w:t>
            </w:r>
            <w:r w:rsidR="00665FEC" w:rsidRPr="006D3233">
              <w:rPr>
                <w:position w:val="-6"/>
              </w:rPr>
              <w:object w:dxaOrig="139" w:dyaOrig="260" w14:anchorId="282591FB">
                <v:shape id="_x0000_i1042" type="#_x0000_t75" style="width:7.5pt;height:13.5pt" o:ole="">
                  <v:imagedata r:id="rId41" o:title=""/>
                </v:shape>
                <o:OLEObject Type="Embed" ProgID="Equation.DSMT4" ShapeID="_x0000_i1042" DrawAspect="Content" ObjectID="_1658686344" r:id="rId42"/>
              </w:object>
            </w:r>
            <w:r w:rsidR="00665FEC">
              <w:rPr>
                <w:rFonts w:hint="eastAsia"/>
              </w:rPr>
              <w:t>和</w:t>
            </w:r>
            <w:r>
              <w:rPr>
                <w:rFonts w:hint="eastAsia"/>
              </w:rPr>
              <w:t>路径点</w:t>
            </w:r>
            <w:r w:rsidR="00665FEC" w:rsidRPr="006D3233">
              <w:rPr>
                <w:position w:val="-10"/>
              </w:rPr>
              <w:object w:dxaOrig="200" w:dyaOrig="300" w14:anchorId="6F1EE21F">
                <v:shape id="_x0000_i1043" type="#_x0000_t75" style="width:10.5pt;height:15pt" o:ole="">
                  <v:imagedata r:id="rId43" o:title=""/>
                </v:shape>
                <o:OLEObject Type="Embed" ProgID="Equation.DSMT4" ShapeID="_x0000_i1043" DrawAspect="Content" ObjectID="_1658686345" r:id="rId44"/>
              </w:object>
            </w:r>
            <w:r w:rsidR="00665FEC">
              <w:rPr>
                <w:rFonts w:hint="eastAsia"/>
              </w:rPr>
              <w:t>之间的距离</w:t>
            </w:r>
            <w:r>
              <w:rPr>
                <w:rFonts w:hint="eastAsia"/>
              </w:rPr>
              <w:t>，</w:t>
            </w:r>
            <w:r w:rsidRPr="006D3233">
              <w:rPr>
                <w:position w:val="-10"/>
              </w:rPr>
              <w:object w:dxaOrig="1120" w:dyaOrig="320" w14:anchorId="1833D79F">
                <v:shape id="_x0000_i1044" type="#_x0000_t75" style="width:55.5pt;height:16.5pt" o:ole="">
                  <v:imagedata r:id="rId45" o:title=""/>
                </v:shape>
                <o:OLEObject Type="Embed" ProgID="Equation.DSMT4" ShapeID="_x0000_i1044" DrawAspect="Content" ObjectID="_1658686346" r:id="rId46"/>
              </w:object>
            </w:r>
          </w:p>
        </w:tc>
        <w:tc>
          <w:tcPr>
            <w:tcW w:w="2114" w:type="dxa"/>
            <w:tcBorders>
              <w:top w:val="single" w:sz="4" w:space="0" w:color="FFFFFF" w:themeColor="background1"/>
              <w:left w:val="nil"/>
              <w:bottom w:val="nil"/>
              <w:right w:val="nil"/>
            </w:tcBorders>
            <w:shd w:val="clear" w:color="auto" w:fill="D9D9D9" w:themeFill="background1" w:themeFillShade="D9"/>
            <w:vAlign w:val="center"/>
          </w:tcPr>
          <w:p w14:paraId="0C04D2B0" w14:textId="77FB4A98" w:rsidR="00AA752A" w:rsidRPr="00585A7F" w:rsidRDefault="00665FEC" w:rsidP="00665FEC">
            <w:pPr>
              <w:adjustRightInd w:val="0"/>
              <w:snapToGrid w:val="0"/>
              <w:ind w:firstLine="480"/>
              <w:jc w:val="center"/>
              <w:rPr>
                <w:szCs w:val="24"/>
              </w:rPr>
            </w:pPr>
            <w:r w:rsidRPr="006D3233">
              <w:rPr>
                <w:position w:val="-6"/>
              </w:rPr>
              <w:object w:dxaOrig="360" w:dyaOrig="279" w14:anchorId="27DD831A">
                <v:shape id="_x0000_i1045" type="#_x0000_t75" style="width:18pt;height:13.5pt" o:ole="">
                  <v:imagedata r:id="rId47" o:title=""/>
                </v:shape>
                <o:OLEObject Type="Embed" ProgID="Equation.DSMT4" ShapeID="_x0000_i1045" DrawAspect="Content" ObjectID="_1658686347" r:id="rId48"/>
              </w:object>
            </w:r>
          </w:p>
        </w:tc>
      </w:tr>
      <w:tr w:rsidR="00E67E87" w14:paraId="70E5F6AF" w14:textId="77777777" w:rsidTr="00D951E7">
        <w:trPr>
          <w:jc w:val="center"/>
        </w:trPr>
        <w:tc>
          <w:tcPr>
            <w:tcW w:w="1696" w:type="dxa"/>
            <w:tcBorders>
              <w:top w:val="single" w:sz="4" w:space="0" w:color="FFFFFF" w:themeColor="background1"/>
              <w:left w:val="nil"/>
              <w:bottom w:val="single" w:sz="4" w:space="0" w:color="FFFFFF" w:themeColor="background1"/>
              <w:right w:val="nil"/>
            </w:tcBorders>
            <w:shd w:val="clear" w:color="auto" w:fill="F2F2F2" w:themeFill="background1" w:themeFillShade="F2"/>
            <w:vAlign w:val="center"/>
          </w:tcPr>
          <w:p w14:paraId="7069AEE5" w14:textId="023E396A" w:rsidR="00E67E87" w:rsidRPr="005A3C21" w:rsidRDefault="00665FEC" w:rsidP="006206F8">
            <w:pPr>
              <w:adjustRightInd w:val="0"/>
              <w:snapToGrid w:val="0"/>
              <w:ind w:firstLine="480"/>
              <w:jc w:val="center"/>
              <w:rPr>
                <w:i/>
              </w:rPr>
            </w:pPr>
            <w:r w:rsidRPr="006D3233">
              <w:rPr>
                <w:position w:val="-12"/>
              </w:rPr>
              <w:object w:dxaOrig="279" w:dyaOrig="360" w14:anchorId="4D7E52E0">
                <v:shape id="_x0000_i1046" type="#_x0000_t75" style="width:13.5pt;height:18pt" o:ole="">
                  <v:imagedata r:id="rId49" o:title=""/>
                </v:shape>
                <o:OLEObject Type="Embed" ProgID="Equation.DSMT4" ShapeID="_x0000_i1046" DrawAspect="Content" ObjectID="_1658686348" r:id="rId50"/>
              </w:object>
            </w:r>
          </w:p>
        </w:tc>
        <w:tc>
          <w:tcPr>
            <w:tcW w:w="5250" w:type="dxa"/>
            <w:tcBorders>
              <w:top w:val="single" w:sz="4" w:space="0" w:color="FFFFFF" w:themeColor="background1"/>
              <w:left w:val="nil"/>
              <w:bottom w:val="single" w:sz="4" w:space="0" w:color="FFFFFF" w:themeColor="background1"/>
              <w:right w:val="nil"/>
            </w:tcBorders>
            <w:shd w:val="clear" w:color="auto" w:fill="F2F2F2" w:themeFill="background1" w:themeFillShade="F2"/>
            <w:vAlign w:val="center"/>
          </w:tcPr>
          <w:p w14:paraId="21677C15" w14:textId="408601DE" w:rsidR="00E67E87" w:rsidRPr="005A3C21" w:rsidRDefault="00AA3A40" w:rsidP="00AF1D1B">
            <w:pPr>
              <w:adjustRightInd w:val="0"/>
              <w:snapToGrid w:val="0"/>
              <w:ind w:firstLine="480"/>
              <w:jc w:val="center"/>
              <w:rPr>
                <w:szCs w:val="24"/>
              </w:rPr>
            </w:pPr>
            <w:r>
              <w:rPr>
                <w:rFonts w:hint="eastAsia"/>
                <w:szCs w:val="24"/>
              </w:rPr>
              <w:t>路径点</w:t>
            </w:r>
            <w:r w:rsidR="00665FEC" w:rsidRPr="006D3233">
              <w:rPr>
                <w:position w:val="-6"/>
              </w:rPr>
              <w:object w:dxaOrig="139" w:dyaOrig="260" w14:anchorId="7A4924D0">
                <v:shape id="_x0000_i1047" type="#_x0000_t75" style="width:7.5pt;height:13.5pt" o:ole="">
                  <v:imagedata r:id="rId51" o:title=""/>
                </v:shape>
                <o:OLEObject Type="Embed" ProgID="Equation.DSMT4" ShapeID="_x0000_i1047" DrawAspect="Content" ObjectID="_1658686349" r:id="rId52"/>
              </w:object>
            </w:r>
            <w:r w:rsidR="00665FEC">
              <w:rPr>
                <w:rFonts w:hint="eastAsia"/>
              </w:rPr>
              <w:t>的耗电速率</w:t>
            </w:r>
            <w:r>
              <w:rPr>
                <w:rFonts w:hint="eastAsia"/>
              </w:rPr>
              <w:t>，</w:t>
            </w:r>
            <w:r w:rsidRPr="006D3233">
              <w:rPr>
                <w:position w:val="-10"/>
              </w:rPr>
              <w:object w:dxaOrig="920" w:dyaOrig="320" w14:anchorId="4199B372">
                <v:shape id="_x0000_i1048" type="#_x0000_t75" style="width:46.5pt;height:16.5pt" o:ole="">
                  <v:imagedata r:id="rId35" o:title=""/>
                </v:shape>
                <o:OLEObject Type="Embed" ProgID="Equation.DSMT4" ShapeID="_x0000_i1048" DrawAspect="Content" ObjectID="_1658686350" r:id="rId53"/>
              </w:object>
            </w:r>
          </w:p>
        </w:tc>
        <w:tc>
          <w:tcPr>
            <w:tcW w:w="2114" w:type="dxa"/>
            <w:tcBorders>
              <w:top w:val="single" w:sz="4" w:space="0" w:color="FFFFFF" w:themeColor="background1"/>
              <w:left w:val="nil"/>
              <w:bottom w:val="single" w:sz="4" w:space="0" w:color="FFFFFF" w:themeColor="background1"/>
              <w:right w:val="nil"/>
            </w:tcBorders>
            <w:shd w:val="clear" w:color="auto" w:fill="F2F2F2" w:themeFill="background1" w:themeFillShade="F2"/>
            <w:vAlign w:val="center"/>
          </w:tcPr>
          <w:p w14:paraId="1A0FF2E5" w14:textId="12A98AA4" w:rsidR="00E67E87" w:rsidRPr="00896D08" w:rsidRDefault="00300532" w:rsidP="00665FEC">
            <w:pPr>
              <w:adjustRightInd w:val="0"/>
              <w:snapToGrid w:val="0"/>
              <w:ind w:firstLine="480"/>
              <w:jc w:val="center"/>
              <w:rPr>
                <w:i/>
                <w:szCs w:val="24"/>
              </w:rPr>
            </w:pPr>
            <w:r w:rsidRPr="00B81C4A">
              <w:rPr>
                <w:position w:val="-6"/>
              </w:rPr>
              <w:object w:dxaOrig="680" w:dyaOrig="279" w14:anchorId="098EEC44">
                <v:shape id="_x0000_i1049" type="#_x0000_t75" style="width:33.75pt;height:14.25pt" o:ole="">
                  <v:imagedata r:id="rId54" o:title=""/>
                </v:shape>
                <o:OLEObject Type="Embed" ProgID="Equation.DSMT4" ShapeID="_x0000_i1049" DrawAspect="Content" ObjectID="_1658686351" r:id="rId55"/>
              </w:object>
            </w:r>
          </w:p>
        </w:tc>
      </w:tr>
      <w:tr w:rsidR="00665FEC" w14:paraId="255B5D28" w14:textId="77777777" w:rsidTr="00D951E7">
        <w:trPr>
          <w:jc w:val="center"/>
        </w:trPr>
        <w:tc>
          <w:tcPr>
            <w:tcW w:w="1696" w:type="dxa"/>
            <w:tcBorders>
              <w:top w:val="single" w:sz="4" w:space="0" w:color="FFFFFF" w:themeColor="background1"/>
              <w:left w:val="nil"/>
              <w:bottom w:val="single" w:sz="4" w:space="0" w:color="FFFFFF" w:themeColor="background1"/>
              <w:right w:val="nil"/>
            </w:tcBorders>
            <w:shd w:val="clear" w:color="auto" w:fill="D9D9D9" w:themeFill="background1" w:themeFillShade="D9"/>
            <w:vAlign w:val="center"/>
          </w:tcPr>
          <w:p w14:paraId="39184CC1" w14:textId="707F7625" w:rsidR="00665FEC" w:rsidRDefault="00665FEC" w:rsidP="006206F8">
            <w:pPr>
              <w:adjustRightInd w:val="0"/>
              <w:snapToGrid w:val="0"/>
              <w:ind w:firstLine="480"/>
              <w:jc w:val="center"/>
            </w:pPr>
            <w:r w:rsidRPr="006D3233">
              <w:rPr>
                <w:position w:val="-12"/>
              </w:rPr>
              <w:object w:dxaOrig="260" w:dyaOrig="360" w14:anchorId="3BD8353F">
                <v:shape id="_x0000_i1050" type="#_x0000_t75" style="width:13.5pt;height:18pt" o:ole="">
                  <v:imagedata r:id="rId56" o:title=""/>
                </v:shape>
                <o:OLEObject Type="Embed" ProgID="Equation.DSMT4" ShapeID="_x0000_i1050" DrawAspect="Content" ObjectID="_1658686352" r:id="rId57"/>
              </w:object>
            </w:r>
          </w:p>
        </w:tc>
        <w:tc>
          <w:tcPr>
            <w:tcW w:w="5250" w:type="dxa"/>
            <w:tcBorders>
              <w:top w:val="single" w:sz="4" w:space="0" w:color="FFFFFF" w:themeColor="background1"/>
              <w:left w:val="nil"/>
              <w:bottom w:val="single" w:sz="4" w:space="0" w:color="FFFFFF" w:themeColor="background1"/>
              <w:right w:val="nil"/>
            </w:tcBorders>
            <w:shd w:val="clear" w:color="auto" w:fill="D9D9D9" w:themeFill="background1" w:themeFillShade="D9"/>
            <w:vAlign w:val="center"/>
          </w:tcPr>
          <w:p w14:paraId="74454F11" w14:textId="43F5624C" w:rsidR="00665FEC" w:rsidRDefault="00AA3A40" w:rsidP="00AF1D1B">
            <w:pPr>
              <w:adjustRightInd w:val="0"/>
              <w:snapToGrid w:val="0"/>
              <w:ind w:firstLine="480"/>
              <w:jc w:val="center"/>
              <w:rPr>
                <w:szCs w:val="24"/>
              </w:rPr>
            </w:pPr>
            <w:r>
              <w:rPr>
                <w:rFonts w:hint="eastAsia"/>
                <w:szCs w:val="24"/>
              </w:rPr>
              <w:t>路径点</w:t>
            </w:r>
            <w:r w:rsidR="00665FEC" w:rsidRPr="006D3233">
              <w:rPr>
                <w:position w:val="-6"/>
              </w:rPr>
              <w:object w:dxaOrig="139" w:dyaOrig="260" w14:anchorId="6F87434F">
                <v:shape id="_x0000_i1051" type="#_x0000_t75" style="width:7.5pt;height:13.5pt" o:ole="">
                  <v:imagedata r:id="rId58" o:title=""/>
                </v:shape>
                <o:OLEObject Type="Embed" ProgID="Equation.DSMT4" ShapeID="_x0000_i1051" DrawAspect="Content" ObjectID="_1658686353" r:id="rId59"/>
              </w:object>
            </w:r>
            <w:r w:rsidR="00665FEC">
              <w:rPr>
                <w:rFonts w:hint="eastAsia"/>
              </w:rPr>
              <w:t>的电池容量</w:t>
            </w:r>
            <w:r>
              <w:rPr>
                <w:rFonts w:hint="eastAsia"/>
              </w:rPr>
              <w:t>，</w:t>
            </w:r>
            <w:r w:rsidRPr="006D3233">
              <w:rPr>
                <w:position w:val="-10"/>
              </w:rPr>
              <w:object w:dxaOrig="920" w:dyaOrig="320" w14:anchorId="29F1FFF7">
                <v:shape id="_x0000_i1052" type="#_x0000_t75" style="width:46.5pt;height:16.5pt" o:ole="">
                  <v:imagedata r:id="rId35" o:title=""/>
                </v:shape>
                <o:OLEObject Type="Embed" ProgID="Equation.DSMT4" ShapeID="_x0000_i1052" DrawAspect="Content" ObjectID="_1658686354" r:id="rId60"/>
              </w:object>
            </w:r>
          </w:p>
        </w:tc>
        <w:tc>
          <w:tcPr>
            <w:tcW w:w="2114" w:type="dxa"/>
            <w:tcBorders>
              <w:top w:val="single" w:sz="4" w:space="0" w:color="FFFFFF" w:themeColor="background1"/>
              <w:left w:val="nil"/>
              <w:bottom w:val="single" w:sz="4" w:space="0" w:color="FFFFFF" w:themeColor="background1"/>
              <w:right w:val="nil"/>
            </w:tcBorders>
            <w:shd w:val="clear" w:color="auto" w:fill="D9D9D9" w:themeFill="background1" w:themeFillShade="D9"/>
            <w:vAlign w:val="center"/>
          </w:tcPr>
          <w:p w14:paraId="21F73FE8" w14:textId="39268696" w:rsidR="00665FEC" w:rsidRPr="00B81C4A" w:rsidRDefault="00665FEC" w:rsidP="00665FEC">
            <w:pPr>
              <w:adjustRightInd w:val="0"/>
              <w:snapToGrid w:val="0"/>
              <w:ind w:firstLine="480"/>
              <w:jc w:val="center"/>
            </w:pPr>
            <w:r w:rsidRPr="006D3233">
              <w:rPr>
                <w:position w:val="-6"/>
              </w:rPr>
              <w:object w:dxaOrig="380" w:dyaOrig="279" w14:anchorId="7B8F07AE">
                <v:shape id="_x0000_i1053" type="#_x0000_t75" style="width:19.5pt;height:13.5pt" o:ole="">
                  <v:imagedata r:id="rId61" o:title=""/>
                </v:shape>
                <o:OLEObject Type="Embed" ProgID="Equation.DSMT4" ShapeID="_x0000_i1053" DrawAspect="Content" ObjectID="_1658686355" r:id="rId62"/>
              </w:object>
            </w:r>
          </w:p>
        </w:tc>
      </w:tr>
      <w:tr w:rsidR="00AA3A40" w14:paraId="6B0C600A" w14:textId="77777777" w:rsidTr="00D951E7">
        <w:trPr>
          <w:jc w:val="center"/>
        </w:trPr>
        <w:tc>
          <w:tcPr>
            <w:tcW w:w="1696" w:type="dxa"/>
            <w:tcBorders>
              <w:top w:val="single" w:sz="4" w:space="0" w:color="FFFFFF" w:themeColor="background1"/>
              <w:left w:val="nil"/>
              <w:bottom w:val="nil"/>
              <w:right w:val="nil"/>
            </w:tcBorders>
            <w:shd w:val="clear" w:color="auto" w:fill="F2F2F2" w:themeFill="background1" w:themeFillShade="F2"/>
            <w:vAlign w:val="center"/>
          </w:tcPr>
          <w:p w14:paraId="7F3E8F3B" w14:textId="7FE19C7B" w:rsidR="00AA3A40" w:rsidRDefault="00AA3A40" w:rsidP="006206F8">
            <w:pPr>
              <w:adjustRightInd w:val="0"/>
              <w:snapToGrid w:val="0"/>
              <w:ind w:firstLine="480"/>
              <w:jc w:val="center"/>
            </w:pPr>
            <w:r w:rsidRPr="006D3233">
              <w:rPr>
                <w:position w:val="-12"/>
              </w:rPr>
              <w:object w:dxaOrig="820" w:dyaOrig="360" w14:anchorId="7E363023">
                <v:shape id="_x0000_i1054" type="#_x0000_t75" style="width:40.5pt;height:18pt" o:ole="">
                  <v:imagedata r:id="rId63" o:title=""/>
                </v:shape>
                <o:OLEObject Type="Embed" ProgID="Equation.DSMT4" ShapeID="_x0000_i1054" DrawAspect="Content" ObjectID="_1658686356" r:id="rId64"/>
              </w:object>
            </w:r>
          </w:p>
        </w:tc>
        <w:tc>
          <w:tcPr>
            <w:tcW w:w="5250" w:type="dxa"/>
            <w:tcBorders>
              <w:top w:val="single" w:sz="4" w:space="0" w:color="FFFFFF" w:themeColor="background1"/>
              <w:left w:val="nil"/>
              <w:bottom w:val="nil"/>
              <w:right w:val="nil"/>
            </w:tcBorders>
            <w:shd w:val="clear" w:color="auto" w:fill="F2F2F2" w:themeFill="background1" w:themeFillShade="F2"/>
            <w:vAlign w:val="center"/>
          </w:tcPr>
          <w:p w14:paraId="1E09CE89" w14:textId="00A4383A" w:rsidR="00AA3A40" w:rsidRDefault="00AA3A40" w:rsidP="00AF1D1B">
            <w:pPr>
              <w:adjustRightInd w:val="0"/>
              <w:snapToGrid w:val="0"/>
              <w:ind w:firstLine="480"/>
              <w:jc w:val="center"/>
              <w:rPr>
                <w:szCs w:val="24"/>
              </w:rPr>
            </w:pPr>
            <w:r>
              <w:rPr>
                <w:rFonts w:hint="eastAsia"/>
                <w:szCs w:val="24"/>
              </w:rPr>
              <w:t>充电器移动到路径点</w:t>
            </w:r>
            <w:r w:rsidRPr="006D3233">
              <w:rPr>
                <w:position w:val="-6"/>
              </w:rPr>
              <w:object w:dxaOrig="139" w:dyaOrig="260" w14:anchorId="54815B07">
                <v:shape id="_x0000_i1055" type="#_x0000_t75" style="width:7.5pt;height:13.5pt" o:ole="">
                  <v:imagedata r:id="rId65" o:title=""/>
                </v:shape>
                <o:OLEObject Type="Embed" ProgID="Equation.DSMT4" ShapeID="_x0000_i1055" DrawAspect="Content" ObjectID="_1658686357" r:id="rId66"/>
              </w:object>
            </w:r>
            <w:r>
              <w:rPr>
                <w:rFonts w:hint="eastAsia"/>
              </w:rPr>
              <w:t>所耗时间</w:t>
            </w:r>
          </w:p>
        </w:tc>
        <w:tc>
          <w:tcPr>
            <w:tcW w:w="2114" w:type="dxa"/>
            <w:tcBorders>
              <w:top w:val="single" w:sz="4" w:space="0" w:color="FFFFFF" w:themeColor="background1"/>
              <w:left w:val="nil"/>
              <w:bottom w:val="nil"/>
              <w:right w:val="nil"/>
            </w:tcBorders>
            <w:shd w:val="clear" w:color="auto" w:fill="F2F2F2" w:themeFill="background1" w:themeFillShade="F2"/>
            <w:vAlign w:val="center"/>
          </w:tcPr>
          <w:p w14:paraId="79451A3C" w14:textId="4808F5C4" w:rsidR="00AA3A40" w:rsidRDefault="00AA3A40" w:rsidP="00665FEC">
            <w:pPr>
              <w:adjustRightInd w:val="0"/>
              <w:snapToGrid w:val="0"/>
              <w:ind w:firstLine="480"/>
              <w:jc w:val="center"/>
            </w:pPr>
            <w:r w:rsidRPr="006D3233">
              <w:rPr>
                <w:position w:val="-6"/>
              </w:rPr>
              <w:object w:dxaOrig="180" w:dyaOrig="220" w14:anchorId="71F7BC8A">
                <v:shape id="_x0000_i1056" type="#_x0000_t75" style="width:9pt;height:10.5pt" o:ole="">
                  <v:imagedata r:id="rId67" o:title=""/>
                </v:shape>
                <o:OLEObject Type="Embed" ProgID="Equation.DSMT4" ShapeID="_x0000_i1056" DrawAspect="Content" ObjectID="_1658686358" r:id="rId68"/>
              </w:object>
            </w:r>
          </w:p>
        </w:tc>
      </w:tr>
      <w:tr w:rsidR="00AA3A40" w14:paraId="06D4BC4F" w14:textId="77777777" w:rsidTr="00D951E7">
        <w:trPr>
          <w:jc w:val="center"/>
        </w:trPr>
        <w:tc>
          <w:tcPr>
            <w:tcW w:w="1696" w:type="dxa"/>
            <w:tcBorders>
              <w:top w:val="single" w:sz="4" w:space="0" w:color="FFFFFF" w:themeColor="background1"/>
              <w:left w:val="nil"/>
              <w:bottom w:val="single" w:sz="12" w:space="0" w:color="auto"/>
              <w:right w:val="nil"/>
            </w:tcBorders>
            <w:shd w:val="clear" w:color="auto" w:fill="D9D9D9" w:themeFill="background1" w:themeFillShade="D9"/>
            <w:vAlign w:val="center"/>
          </w:tcPr>
          <w:p w14:paraId="2E5DF841" w14:textId="6D60674E" w:rsidR="00AA3A40" w:rsidRDefault="00AA3A40" w:rsidP="006206F8">
            <w:pPr>
              <w:adjustRightInd w:val="0"/>
              <w:snapToGrid w:val="0"/>
              <w:ind w:firstLine="480"/>
              <w:jc w:val="center"/>
            </w:pPr>
            <w:r w:rsidRPr="006D3233">
              <w:rPr>
                <w:position w:val="-12"/>
              </w:rPr>
              <w:object w:dxaOrig="859" w:dyaOrig="360" w14:anchorId="5AA45512">
                <v:shape id="_x0000_i1057" type="#_x0000_t75" style="width:43.5pt;height:18pt" o:ole="">
                  <v:imagedata r:id="rId69" o:title=""/>
                </v:shape>
                <o:OLEObject Type="Embed" ProgID="Equation.DSMT4" ShapeID="_x0000_i1057" DrawAspect="Content" ObjectID="_1658686359" r:id="rId70"/>
              </w:object>
            </w:r>
          </w:p>
        </w:tc>
        <w:tc>
          <w:tcPr>
            <w:tcW w:w="5250" w:type="dxa"/>
            <w:tcBorders>
              <w:top w:val="single" w:sz="4" w:space="0" w:color="FFFFFF" w:themeColor="background1"/>
              <w:left w:val="nil"/>
              <w:bottom w:val="single" w:sz="12" w:space="0" w:color="auto"/>
              <w:right w:val="nil"/>
            </w:tcBorders>
            <w:shd w:val="clear" w:color="auto" w:fill="D9D9D9" w:themeFill="background1" w:themeFillShade="D9"/>
            <w:vAlign w:val="center"/>
          </w:tcPr>
          <w:p w14:paraId="6609A230" w14:textId="019ED579" w:rsidR="00AA3A40" w:rsidRDefault="00AA3A40" w:rsidP="00AF1D1B">
            <w:pPr>
              <w:adjustRightInd w:val="0"/>
              <w:snapToGrid w:val="0"/>
              <w:ind w:firstLine="480"/>
              <w:jc w:val="center"/>
              <w:rPr>
                <w:szCs w:val="24"/>
              </w:rPr>
            </w:pPr>
            <w:r>
              <w:rPr>
                <w:rFonts w:hint="eastAsia"/>
                <w:szCs w:val="24"/>
              </w:rPr>
              <w:t>充电器离开路径点</w:t>
            </w:r>
            <w:r w:rsidRPr="006D3233">
              <w:rPr>
                <w:position w:val="-6"/>
              </w:rPr>
              <w:object w:dxaOrig="139" w:dyaOrig="260" w14:anchorId="71E42364">
                <v:shape id="_x0000_i1058" type="#_x0000_t75" style="width:7.5pt;height:13.5pt" o:ole="">
                  <v:imagedata r:id="rId71" o:title=""/>
                </v:shape>
                <o:OLEObject Type="Embed" ProgID="Equation.DSMT4" ShapeID="_x0000_i1058" DrawAspect="Content" ObjectID="_1658686360" r:id="rId72"/>
              </w:object>
            </w:r>
            <w:r>
              <w:rPr>
                <w:rFonts w:hint="eastAsia"/>
              </w:rPr>
              <w:t>到充电器任务结束所耗费的时间</w:t>
            </w:r>
          </w:p>
        </w:tc>
        <w:tc>
          <w:tcPr>
            <w:tcW w:w="2114" w:type="dxa"/>
            <w:tcBorders>
              <w:top w:val="single" w:sz="4" w:space="0" w:color="FFFFFF" w:themeColor="background1"/>
              <w:left w:val="nil"/>
              <w:bottom w:val="single" w:sz="12" w:space="0" w:color="auto"/>
              <w:right w:val="nil"/>
            </w:tcBorders>
            <w:shd w:val="clear" w:color="auto" w:fill="D9D9D9" w:themeFill="background1" w:themeFillShade="D9"/>
            <w:vAlign w:val="center"/>
          </w:tcPr>
          <w:p w14:paraId="1A9FFDB5" w14:textId="7F716F89" w:rsidR="00AA3A40" w:rsidRDefault="00AA3A40" w:rsidP="00665FEC">
            <w:pPr>
              <w:adjustRightInd w:val="0"/>
              <w:snapToGrid w:val="0"/>
              <w:ind w:firstLine="480"/>
              <w:jc w:val="center"/>
            </w:pPr>
            <w:r w:rsidRPr="006D3233">
              <w:rPr>
                <w:position w:val="-6"/>
              </w:rPr>
              <w:object w:dxaOrig="180" w:dyaOrig="220" w14:anchorId="7B0EBCE4">
                <v:shape id="_x0000_i1059" type="#_x0000_t75" style="width:9pt;height:10.5pt" o:ole="">
                  <v:imagedata r:id="rId73" o:title=""/>
                </v:shape>
                <o:OLEObject Type="Embed" ProgID="Equation.DSMT4" ShapeID="_x0000_i1059" DrawAspect="Content" ObjectID="_1658686361" r:id="rId74"/>
              </w:object>
            </w:r>
          </w:p>
        </w:tc>
      </w:tr>
    </w:tbl>
    <w:p w14:paraId="7FB5E454" w14:textId="35005D30" w:rsidR="00FF63C0" w:rsidRDefault="0021639D" w:rsidP="009B6080">
      <w:pPr>
        <w:widowControl/>
        <w:ind w:firstLine="420"/>
        <w:jc w:val="left"/>
        <w:rPr>
          <w:rFonts w:ascii="黑体" w:eastAsia="黑体" w:hAnsi="黑体"/>
          <w:sz w:val="30"/>
          <w:szCs w:val="30"/>
        </w:rPr>
      </w:pPr>
      <w:r w:rsidRPr="00720B1B">
        <w:rPr>
          <w:rFonts w:hint="eastAsia"/>
          <w:sz w:val="21"/>
          <w:szCs w:val="21"/>
        </w:rPr>
        <w:t>注</w:t>
      </w:r>
      <w:r>
        <w:rPr>
          <w:rFonts w:hint="eastAsia"/>
          <w:sz w:val="21"/>
          <w:szCs w:val="21"/>
        </w:rPr>
        <w:t>：</w:t>
      </w:r>
      <w:r w:rsidRPr="005B26CB">
        <w:rPr>
          <w:rFonts w:ascii="宋体" w:hAnsi="宋体" w:cs="宋体"/>
          <w:kern w:val="0"/>
          <w:sz w:val="21"/>
          <w:szCs w:val="21"/>
        </w:rPr>
        <w:t>列出符号及重复的符号以出现处为准</w:t>
      </w:r>
    </w:p>
    <w:p w14:paraId="79CA6E62" w14:textId="4163486D" w:rsidR="002D287F" w:rsidRDefault="00121890" w:rsidP="0048125C">
      <w:pPr>
        <w:pStyle w:val="1"/>
        <w:spacing w:before="312" w:after="312"/>
      </w:pPr>
      <w:bookmarkStart w:id="8" w:name="_Toc47987640"/>
      <w:r>
        <w:rPr>
          <w:rFonts w:hint="eastAsia"/>
        </w:rPr>
        <w:t>三、</w:t>
      </w:r>
      <w:r w:rsidR="005212B6">
        <w:rPr>
          <w:rFonts w:hint="eastAsia"/>
        </w:rPr>
        <w:t>数据分析、预处理及可视化</w:t>
      </w:r>
      <w:bookmarkEnd w:id="8"/>
    </w:p>
    <w:p w14:paraId="1945CDCF" w14:textId="77777777" w:rsidR="009B6080" w:rsidRDefault="009B6080" w:rsidP="009B6080">
      <w:pPr>
        <w:ind w:firstLine="480"/>
      </w:pPr>
      <w:r>
        <w:rPr>
          <w:rFonts w:hint="eastAsia"/>
        </w:rPr>
        <w:t>本题所给的数据由经纬度来表示传感器及数据中心的位置，但涉及到最优路径规划，在计算两点距离时需更具待求距离两端的经纬坐标来得到实际测地距离，再进行最优路劲规划的相关计算。</w:t>
      </w:r>
    </w:p>
    <w:p w14:paraId="25F54801" w14:textId="77777777" w:rsidR="009B6080" w:rsidRDefault="009B6080" w:rsidP="009B6080">
      <w:pPr>
        <w:spacing w:line="420" w:lineRule="exact"/>
        <w:ind w:firstLine="480"/>
      </w:pPr>
      <w:r>
        <w:rPr>
          <w:rFonts w:hint="eastAsia"/>
          <w:noProof/>
        </w:rPr>
        <w:lastRenderedPageBreak/>
        <w:drawing>
          <wp:anchor distT="0" distB="0" distL="114300" distR="114300" simplePos="0" relativeHeight="251654656" behindDoc="0" locked="0" layoutInCell="1" allowOverlap="1" wp14:anchorId="6E02FDEE" wp14:editId="2D7384B6">
            <wp:simplePos x="0" y="0"/>
            <wp:positionH relativeFrom="column">
              <wp:posOffset>1881008</wp:posOffset>
            </wp:positionH>
            <wp:positionV relativeFrom="paragraph">
              <wp:posOffset>952169</wp:posOffset>
            </wp:positionV>
            <wp:extent cx="2026920" cy="1892935"/>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26920" cy="1892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565A3">
        <w:t>Haversine</w:t>
      </w:r>
      <w:r w:rsidRPr="005565A3">
        <w:t>公式是一种使用两个点的经度和纬度来计算球体表面上两个点之间的距离的非常准确的方法。</w:t>
      </w:r>
      <w:r w:rsidRPr="005565A3">
        <w:t>Haversine</w:t>
      </w:r>
      <w:r w:rsidRPr="005565A3">
        <w:t>公式是余弦球定律的重新公式化，但是以</w:t>
      </w:r>
      <w:r w:rsidRPr="005565A3">
        <w:t>Haversines</w:t>
      </w:r>
      <w:r w:rsidRPr="005565A3">
        <w:t>表示的公式对于较小的角度和距离更有用</w:t>
      </w:r>
      <w:r>
        <w:rPr>
          <w:rFonts w:hint="eastAsia"/>
        </w:rPr>
        <w:t>。</w:t>
      </w:r>
    </w:p>
    <w:p w14:paraId="4DD824FB" w14:textId="0DCCEC2D" w:rsidR="009B6080" w:rsidRDefault="009B6080" w:rsidP="009B6080">
      <w:pPr>
        <w:pStyle w:val="3"/>
        <w:ind w:firstLine="420"/>
      </w:pPr>
      <w:bookmarkStart w:id="9" w:name="_Toc47987641"/>
      <w:r>
        <w:rPr>
          <w:rFonts w:hint="eastAsia"/>
        </w:rPr>
        <w:t>图</w:t>
      </w:r>
      <w:r w:rsidR="003C5C70">
        <w:rPr>
          <w:rFonts w:hint="eastAsia"/>
        </w:rPr>
        <w:t>1</w:t>
      </w:r>
      <w:r>
        <w:rPr>
          <w:rFonts w:hint="eastAsia"/>
        </w:rPr>
        <w:t xml:space="preserve"> </w:t>
      </w:r>
      <w:r>
        <w:rPr>
          <w:rFonts w:hint="eastAsia"/>
        </w:rPr>
        <w:t>经纬度距离计算图</w:t>
      </w:r>
      <w:bookmarkEnd w:id="9"/>
    </w:p>
    <w:p w14:paraId="780F8A1F" w14:textId="77777777" w:rsidR="009B6080" w:rsidRDefault="009B6080" w:rsidP="009B6080">
      <w:pPr>
        <w:ind w:firstLine="480"/>
      </w:pPr>
      <w:r>
        <w:rPr>
          <w:rFonts w:hint="eastAsia"/>
        </w:rPr>
        <w:t>先将经纬度转换为弧度：</w:t>
      </w:r>
    </w:p>
    <w:p w14:paraId="0732B868" w14:textId="2AB7FA74" w:rsidR="009B6080" w:rsidRDefault="009B6080" w:rsidP="009B6080">
      <w:pPr>
        <w:ind w:firstLine="480"/>
        <w:jc w:val="right"/>
        <w:rPr>
          <w:rFonts w:hint="eastAsia"/>
        </w:rPr>
      </w:pPr>
      <w:r w:rsidRPr="00AA3A40">
        <w:rPr>
          <w:position w:val="-30"/>
        </w:rPr>
        <w:object w:dxaOrig="1620" w:dyaOrig="720" w14:anchorId="5E368042">
          <v:shape id="_x0000_i1060" type="#_x0000_t75" style="width:81pt;height:36pt" o:ole="">
            <v:imagedata r:id="rId76" o:title=""/>
          </v:shape>
          <o:OLEObject Type="Embed" ProgID="Equation.DSMT4" ShapeID="_x0000_i1060" DrawAspect="Content" ObjectID="_1658686362" r:id="rId77"/>
        </w:object>
      </w:r>
      <w:r w:rsidR="00336307">
        <w:t xml:space="preserve">                              </w:t>
      </w:r>
      <w:r w:rsidR="00336307">
        <w:rPr>
          <w:rFonts w:hint="eastAsia"/>
        </w:rPr>
        <w:t>(</w:t>
      </w:r>
      <w:r w:rsidR="00336307">
        <w:t>1)</w:t>
      </w:r>
    </w:p>
    <w:p w14:paraId="097BA007" w14:textId="2155A5CB" w:rsidR="009B6080" w:rsidRDefault="009B6080" w:rsidP="009B6080">
      <w:pPr>
        <w:spacing w:line="420" w:lineRule="exact"/>
        <w:ind w:firstLine="480"/>
      </w:pPr>
      <w:r>
        <w:rPr>
          <w:rFonts w:hint="eastAsia"/>
        </w:rPr>
        <w:t>由图，其中</w:t>
      </w:r>
      <w:r>
        <w:t>A</w:t>
      </w:r>
      <w:r>
        <w:rPr>
          <w:rFonts w:hint="eastAsia"/>
        </w:rPr>
        <w:t>、</w:t>
      </w:r>
      <w:r>
        <w:rPr>
          <w:rFonts w:hint="eastAsia"/>
        </w:rPr>
        <w:t>B</w:t>
      </w:r>
      <w:r>
        <w:rPr>
          <w:rFonts w:hint="eastAsia"/>
        </w:rPr>
        <w:t>两点的经纬度分别为</w:t>
      </w:r>
      <w:r w:rsidRPr="007C55FC">
        <w:rPr>
          <w:position w:val="-12"/>
        </w:rPr>
        <w:object w:dxaOrig="820" w:dyaOrig="360" w14:anchorId="6BE35172">
          <v:shape id="_x0000_i1061" type="#_x0000_t75" style="width:40.5pt;height:18pt" o:ole="">
            <v:imagedata r:id="rId78" o:title=""/>
          </v:shape>
          <o:OLEObject Type="Embed" ProgID="Equation.DSMT4" ShapeID="_x0000_i1061" DrawAspect="Content" ObjectID="_1658686363" r:id="rId79"/>
        </w:object>
      </w:r>
      <w:r>
        <w:rPr>
          <w:rFonts w:hint="eastAsia"/>
        </w:rPr>
        <w:t>和</w:t>
      </w:r>
      <w:r w:rsidRPr="007C55FC">
        <w:rPr>
          <w:position w:val="-12"/>
        </w:rPr>
        <w:object w:dxaOrig="820" w:dyaOrig="360" w14:anchorId="0AB86AB8">
          <v:shape id="_x0000_i1062" type="#_x0000_t75" style="width:40.5pt;height:18pt" o:ole="">
            <v:imagedata r:id="rId80" o:title=""/>
          </v:shape>
          <o:OLEObject Type="Embed" ProgID="Equation.DSMT4" ShapeID="_x0000_i1062" DrawAspect="Content" ObjectID="_1658686364" r:id="rId81"/>
        </w:object>
      </w:r>
      <w:r>
        <w:rPr>
          <w:rFonts w:hint="eastAsia"/>
        </w:rPr>
        <w:t>，确定的测地距离</w:t>
      </w:r>
      <w:r>
        <w:rPr>
          <w:rFonts w:hint="eastAsia"/>
        </w:rPr>
        <w:t>d</w:t>
      </w:r>
      <w:r>
        <w:rPr>
          <w:rFonts w:hint="eastAsia"/>
        </w:rPr>
        <w:t>与经纬度转换的模型建立如下：</w:t>
      </w:r>
    </w:p>
    <w:p w14:paraId="13B98F17" w14:textId="5CC9B083" w:rsidR="009B6080" w:rsidRDefault="009B6080" w:rsidP="009B6080">
      <w:pPr>
        <w:spacing w:line="420" w:lineRule="exact"/>
        <w:ind w:firstLine="480"/>
        <w:jc w:val="right"/>
      </w:pPr>
      <w:r w:rsidRPr="00D16151">
        <w:rPr>
          <w:position w:val="-14"/>
        </w:rPr>
        <w:object w:dxaOrig="6720" w:dyaOrig="460" w14:anchorId="5FE2C253">
          <v:shape id="_x0000_i1063" type="#_x0000_t75" style="width:336pt;height:23.25pt" o:ole="">
            <v:imagedata r:id="rId82" o:title=""/>
          </v:shape>
          <o:OLEObject Type="Embed" ProgID="Equation.DSMT4" ShapeID="_x0000_i1063" DrawAspect="Content" ObjectID="_1658686365" r:id="rId83"/>
        </w:object>
      </w:r>
      <w:r w:rsidR="003C5C70">
        <w:t xml:space="preserve">  (2)</w:t>
      </w:r>
    </w:p>
    <w:p w14:paraId="5C9553EE" w14:textId="77777777" w:rsidR="009B6080" w:rsidRDefault="009B6080" w:rsidP="009B6080">
      <w:pPr>
        <w:ind w:firstLine="480"/>
        <w:jc w:val="center"/>
      </w:pPr>
      <w:r>
        <w:rPr>
          <w:noProof/>
        </w:rPr>
        <w:drawing>
          <wp:inline distT="0" distB="0" distL="0" distR="0" wp14:anchorId="54994455" wp14:editId="1CD3081A">
            <wp:extent cx="3549650" cy="3549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549650" cy="3549650"/>
                    </a:xfrm>
                    <a:prstGeom prst="rect">
                      <a:avLst/>
                    </a:prstGeom>
                    <a:noFill/>
                    <a:ln>
                      <a:noFill/>
                    </a:ln>
                  </pic:spPr>
                </pic:pic>
              </a:graphicData>
            </a:graphic>
          </wp:inline>
        </w:drawing>
      </w:r>
    </w:p>
    <w:p w14:paraId="069D7B81" w14:textId="408588BA" w:rsidR="009B6080" w:rsidRPr="00491E60" w:rsidRDefault="009B6080" w:rsidP="009B6080">
      <w:pPr>
        <w:pStyle w:val="3"/>
        <w:ind w:firstLine="420"/>
      </w:pPr>
      <w:bookmarkStart w:id="10" w:name="_Toc47987642"/>
      <w:r w:rsidRPr="00491E60">
        <w:rPr>
          <w:rFonts w:hint="eastAsia"/>
        </w:rPr>
        <w:t>图</w:t>
      </w:r>
      <w:r w:rsidR="003C5C70">
        <w:rPr>
          <w:rFonts w:hint="eastAsia"/>
        </w:rPr>
        <w:t>2</w:t>
      </w:r>
      <w:r w:rsidRPr="00491E60">
        <w:rPr>
          <w:rFonts w:hint="eastAsia"/>
        </w:rPr>
        <w:t xml:space="preserve"> </w:t>
      </w:r>
      <w:r w:rsidRPr="00491E60">
        <w:rPr>
          <w:rFonts w:hint="eastAsia"/>
        </w:rPr>
        <w:t>平面位置图</w:t>
      </w:r>
      <w:bookmarkEnd w:id="10"/>
    </w:p>
    <w:p w14:paraId="4C26C697" w14:textId="77777777" w:rsidR="009B6080" w:rsidRDefault="009B6080" w:rsidP="009B6080">
      <w:pPr>
        <w:ind w:firstLine="480"/>
        <w:jc w:val="center"/>
      </w:pPr>
    </w:p>
    <w:p w14:paraId="0059613D" w14:textId="2B5538F9" w:rsidR="00553305" w:rsidRDefault="009B6080" w:rsidP="009F31C3">
      <w:pPr>
        <w:ind w:firstLine="480"/>
      </w:pPr>
      <w:r>
        <w:rPr>
          <w:rFonts w:hint="eastAsia"/>
        </w:rPr>
        <w:lastRenderedPageBreak/>
        <w:t>为了后续结果的可视化，故需要将各个坐标显示在图上，而在编程中图的左上角一般是坐标原点，与我们常用的平面直角坐标系不同，而且各坐标点的实际位置与像素位置不处于一个数量</w:t>
      </w:r>
      <w:r w:rsidR="00124958">
        <w:rPr>
          <w:rFonts w:hint="eastAsia"/>
        </w:rPr>
        <w:t>级</w:t>
      </w:r>
      <w:r>
        <w:rPr>
          <w:rFonts w:hint="eastAsia"/>
        </w:rPr>
        <w:t>，需要进行映射才能得到较好的效果图，如</w:t>
      </w:r>
      <w:r w:rsidR="009F31C3">
        <w:rPr>
          <w:rFonts w:hint="eastAsia"/>
        </w:rPr>
        <w:t>图</w:t>
      </w:r>
      <w:r w:rsidR="00124958">
        <w:rPr>
          <w:rFonts w:hint="eastAsia"/>
        </w:rPr>
        <w:t>2</w:t>
      </w:r>
      <w:r w:rsidR="009F31C3">
        <w:rPr>
          <w:rFonts w:hint="eastAsia"/>
        </w:rPr>
        <w:t>所示</w:t>
      </w:r>
      <w:r>
        <w:rPr>
          <w:rFonts w:hint="eastAsia"/>
        </w:rPr>
        <w:t>。</w:t>
      </w:r>
    </w:p>
    <w:p w14:paraId="66A42975" w14:textId="3E200519" w:rsidR="00121890" w:rsidRDefault="00121890" w:rsidP="00121890">
      <w:pPr>
        <w:pStyle w:val="1"/>
        <w:spacing w:before="312" w:after="312"/>
        <w:ind w:firstLine="883"/>
      </w:pPr>
      <w:bookmarkStart w:id="11" w:name="_Toc47987643"/>
      <w:r>
        <w:rPr>
          <w:rFonts w:hint="eastAsia"/>
        </w:rPr>
        <w:t>四、</w:t>
      </w:r>
      <w:r w:rsidR="0048125C">
        <w:rPr>
          <w:rFonts w:hint="eastAsia"/>
        </w:rPr>
        <w:t>建立</w:t>
      </w:r>
      <w:r w:rsidR="005212B6">
        <w:rPr>
          <w:rFonts w:hint="eastAsia"/>
        </w:rPr>
        <w:t>最优规划</w:t>
      </w:r>
      <w:r w:rsidR="0048125C">
        <w:rPr>
          <w:rFonts w:hint="eastAsia"/>
        </w:rPr>
        <w:t>模型</w:t>
      </w:r>
      <w:bookmarkEnd w:id="11"/>
    </w:p>
    <w:p w14:paraId="2723DC47" w14:textId="4E7F198E" w:rsidR="00FE2D45" w:rsidRDefault="00FE2D45" w:rsidP="00B94903">
      <w:pPr>
        <w:ind w:firstLine="480"/>
      </w:pPr>
      <w:r>
        <w:rPr>
          <w:rFonts w:hint="eastAsia"/>
        </w:rPr>
        <w:t>欲求解最短充电线路，可将本题作为典型的</w:t>
      </w:r>
      <w:r>
        <w:rPr>
          <w:rFonts w:hint="eastAsia"/>
        </w:rPr>
        <w:t>T</w:t>
      </w:r>
      <w:r>
        <w:t>SP</w:t>
      </w:r>
      <w:r>
        <w:rPr>
          <w:rFonts w:hint="eastAsia"/>
        </w:rPr>
        <w:t>问题进行求解。由于该问题属于</w:t>
      </w:r>
      <w:r>
        <w:rPr>
          <w:rFonts w:hint="eastAsia"/>
        </w:rPr>
        <w:t>N</w:t>
      </w:r>
      <w:r>
        <w:t>P</w:t>
      </w:r>
      <w:r>
        <w:rPr>
          <w:rFonts w:hint="eastAsia"/>
        </w:rPr>
        <w:t>完全问题，故拟采用典型的启发式算法进行求解。</w:t>
      </w:r>
    </w:p>
    <w:p w14:paraId="51F51959" w14:textId="0E9F332B" w:rsidR="00B94903" w:rsidRDefault="008C5036" w:rsidP="00FE2D45">
      <w:pPr>
        <w:pStyle w:val="2"/>
        <w:spacing w:before="249" w:after="249"/>
      </w:pPr>
      <w:bookmarkStart w:id="12" w:name="_Toc47987644"/>
      <w:r>
        <w:rPr>
          <w:rFonts w:hint="eastAsia"/>
        </w:rPr>
        <w:t>4.1</w:t>
      </w:r>
      <w:r w:rsidR="00FE2D45">
        <w:rPr>
          <w:rFonts w:hint="eastAsia"/>
        </w:rPr>
        <w:t>蚁群算法求解</w:t>
      </w:r>
      <w:r w:rsidR="009E4A40">
        <w:rPr>
          <w:rFonts w:hint="eastAsia"/>
        </w:rPr>
        <w:t>T</w:t>
      </w:r>
      <w:r w:rsidR="009E4A40">
        <w:t>SP</w:t>
      </w:r>
      <w:bookmarkEnd w:id="12"/>
      <w:r w:rsidR="00FE2D45" w:rsidRPr="00B94903">
        <w:rPr>
          <w:rFonts w:hint="eastAsia"/>
        </w:rPr>
        <w:t xml:space="preserve"> </w:t>
      </w:r>
    </w:p>
    <w:p w14:paraId="29DDEA62" w14:textId="610B98C8" w:rsidR="009F31C3" w:rsidRDefault="009F31C3" w:rsidP="009F31C3">
      <w:pPr>
        <w:ind w:firstLine="480"/>
      </w:pPr>
      <w:r w:rsidRPr="00310BD1">
        <w:rPr>
          <w:rFonts w:hint="eastAsia"/>
        </w:rPr>
        <w:t>蚁群算法</w:t>
      </w:r>
      <w:r w:rsidRPr="00310BD1">
        <w:t>作为一种新型启发式智能算法，于</w:t>
      </w:r>
      <w:r w:rsidRPr="00310BD1">
        <w:t>1996</w:t>
      </w:r>
      <w:r w:rsidRPr="00310BD1">
        <w:t>年由意大利学者</w:t>
      </w:r>
      <w:r w:rsidRPr="00310BD1">
        <w:t>MARCO DORIGO</w:t>
      </w:r>
      <w:r w:rsidRPr="00310BD1">
        <w:t>人等提出，被广泛应用于</w:t>
      </w:r>
      <w:r w:rsidRPr="00310BD1">
        <w:t>TSP</w:t>
      </w:r>
      <w:r w:rsidRPr="00310BD1">
        <w:t>问题</w:t>
      </w:r>
      <w:r w:rsidRPr="00310BD1">
        <w:t>(</w:t>
      </w:r>
      <w:r w:rsidRPr="00310BD1">
        <w:t>旅行商问题</w:t>
      </w:r>
      <w:r w:rsidRPr="00D951E7">
        <w:rPr>
          <w:rFonts w:hint="eastAsia"/>
          <w:vertAlign w:val="superscript"/>
        </w:rPr>
        <w:t>[</w:t>
      </w:r>
      <w:r w:rsidR="00D951E7" w:rsidRPr="00D951E7">
        <w:rPr>
          <w:rFonts w:hint="eastAsia"/>
          <w:vertAlign w:val="superscript"/>
        </w:rPr>
        <w:t>1</w:t>
      </w:r>
      <w:r w:rsidRPr="00D951E7">
        <w:rPr>
          <w:vertAlign w:val="superscript"/>
        </w:rPr>
        <w:t>]</w:t>
      </w:r>
      <w:r w:rsidRPr="00310BD1">
        <w:t>)</w:t>
      </w:r>
      <w:r w:rsidRPr="00310BD1">
        <w:t>、车辆路由问题</w:t>
      </w:r>
      <w:r w:rsidRPr="00D951E7">
        <w:rPr>
          <w:vertAlign w:val="superscript"/>
        </w:rPr>
        <w:t>[</w:t>
      </w:r>
      <w:r w:rsidR="00D951E7" w:rsidRPr="00D951E7">
        <w:rPr>
          <w:rFonts w:hint="eastAsia"/>
          <w:vertAlign w:val="superscript"/>
        </w:rPr>
        <w:t>2</w:t>
      </w:r>
      <w:r w:rsidRPr="00D951E7">
        <w:rPr>
          <w:vertAlign w:val="superscript"/>
        </w:rPr>
        <w:t>]</w:t>
      </w:r>
      <w:r w:rsidRPr="00310BD1">
        <w:t>、机器人路径规划问题</w:t>
      </w:r>
      <w:r w:rsidRPr="00D951E7">
        <w:rPr>
          <w:vertAlign w:val="superscript"/>
        </w:rPr>
        <w:t>[</w:t>
      </w:r>
      <w:r w:rsidR="00D951E7" w:rsidRPr="00D951E7">
        <w:rPr>
          <w:rFonts w:hint="eastAsia"/>
          <w:vertAlign w:val="superscript"/>
        </w:rPr>
        <w:t>3</w:t>
      </w:r>
      <w:r w:rsidRPr="00D951E7">
        <w:rPr>
          <w:vertAlign w:val="superscript"/>
        </w:rPr>
        <w:t>]</w:t>
      </w:r>
      <w:r>
        <w:rPr>
          <w:rFonts w:hint="eastAsia"/>
        </w:rPr>
        <w:t>。蚂蚁觅食往往依靠蚁群之间的协作性进行，在觅食过程中，前期路径选择会有比较强的随机性，但由于蚂蚁能够在所经过的路径上分泌信息素，且能够感知信息素强度，并趋向于向信息素浓度高的路径移动，因此能够形成一条趋向于最短的觅食路径</w:t>
      </w:r>
      <w:r>
        <w:rPr>
          <w:rFonts w:hint="eastAsia"/>
          <w:vertAlign w:val="superscript"/>
        </w:rPr>
        <w:t>[</w:t>
      </w:r>
      <w:r w:rsidR="00D951E7">
        <w:rPr>
          <w:rFonts w:hint="eastAsia"/>
          <w:vertAlign w:val="superscript"/>
        </w:rPr>
        <w:t>4</w:t>
      </w:r>
      <w:r>
        <w:rPr>
          <w:vertAlign w:val="superscript"/>
        </w:rPr>
        <w:t>]</w:t>
      </w:r>
      <w:r>
        <w:rPr>
          <w:rFonts w:hint="eastAsia"/>
        </w:rPr>
        <w:t>。故基于蚁群行为提出的蚁群算法具有群体协作、正反馈、并行计算的三大特点。</w:t>
      </w:r>
    </w:p>
    <w:p w14:paraId="41757B1B" w14:textId="77777777" w:rsidR="009F31C3" w:rsidRDefault="009F31C3" w:rsidP="009F31C3">
      <w:pPr>
        <w:ind w:firstLine="480"/>
        <w:jc w:val="center"/>
      </w:pPr>
      <w:r>
        <w:object w:dxaOrig="3390" w:dyaOrig="2221" w14:anchorId="0D88C709">
          <v:shape id="_x0000_i1064" type="#_x0000_t75" style="width:231.75pt;height:151.5pt" o:ole="">
            <v:imagedata r:id="rId85" o:title=""/>
          </v:shape>
          <o:OLEObject Type="Embed" ProgID="Visio.Drawing.15" ShapeID="_x0000_i1064" DrawAspect="Content" ObjectID="_1658686366" r:id="rId86"/>
        </w:object>
      </w:r>
    </w:p>
    <w:p w14:paraId="53009BEA" w14:textId="5DDB1A11" w:rsidR="009F31C3" w:rsidRPr="00491E60" w:rsidRDefault="009F31C3" w:rsidP="003C5C70">
      <w:pPr>
        <w:pStyle w:val="3"/>
        <w:ind w:firstLine="420"/>
      </w:pPr>
      <w:bookmarkStart w:id="13" w:name="_Toc47987645"/>
      <w:r w:rsidRPr="00491E60">
        <w:rPr>
          <w:rFonts w:hint="eastAsia"/>
        </w:rPr>
        <w:t>图</w:t>
      </w:r>
      <w:r w:rsidR="003C5C70">
        <w:rPr>
          <w:rFonts w:hint="eastAsia"/>
        </w:rPr>
        <w:t>3</w:t>
      </w:r>
      <w:r w:rsidRPr="00491E60">
        <w:rPr>
          <w:rFonts w:hint="eastAsia"/>
        </w:rPr>
        <w:t xml:space="preserve"> </w:t>
      </w:r>
      <w:r w:rsidRPr="00491E60">
        <w:rPr>
          <w:rFonts w:hint="eastAsia"/>
        </w:rPr>
        <w:t>蚂蚁觅食与</w:t>
      </w:r>
      <w:r w:rsidRPr="00491E60">
        <w:rPr>
          <w:rFonts w:hint="eastAsia"/>
        </w:rPr>
        <w:t>T</w:t>
      </w:r>
      <w:r w:rsidRPr="00491E60">
        <w:t>SP</w:t>
      </w:r>
      <w:r w:rsidRPr="00491E60">
        <w:rPr>
          <w:rFonts w:hint="eastAsia"/>
        </w:rPr>
        <w:t>问题对比</w:t>
      </w:r>
      <w:bookmarkEnd w:id="13"/>
    </w:p>
    <w:p w14:paraId="596A496E" w14:textId="77777777" w:rsidR="009F31C3" w:rsidRDefault="009F31C3" w:rsidP="009F31C3">
      <w:pPr>
        <w:ind w:firstLine="480"/>
      </w:pPr>
      <w:r>
        <w:rPr>
          <w:rFonts w:hint="eastAsia"/>
        </w:rPr>
        <w:t>在求解现实</w:t>
      </w:r>
      <w:r>
        <w:rPr>
          <w:rFonts w:hint="eastAsia"/>
        </w:rPr>
        <w:t>T</w:t>
      </w:r>
      <w:r>
        <w:t>SP</w:t>
      </w:r>
      <w:r>
        <w:rPr>
          <w:rFonts w:hint="eastAsia"/>
        </w:rPr>
        <w:t>问题时，需要先生成一定数量的蚁群，让每只蚂蚁建立一个解或者一部分解，每只蚂蚁从初始状态出发，根据“激素”浓度来选择下一个要转移到的状态，直到建立一个完整解，根据每个解的好坏程度在路程上释放成正比例的“激素”，然后不断迭代，直到寻找到最优解。</w:t>
      </w:r>
    </w:p>
    <w:p w14:paraId="5D8FF09A" w14:textId="77777777" w:rsidR="009F31C3" w:rsidRDefault="009F31C3" w:rsidP="009F31C3">
      <w:pPr>
        <w:spacing w:line="420" w:lineRule="exact"/>
        <w:ind w:firstLine="480"/>
      </w:pPr>
      <w:r>
        <w:rPr>
          <w:rFonts w:hint="eastAsia"/>
        </w:rPr>
        <w:t>在本题中，设</w:t>
      </w:r>
      <w:r w:rsidRPr="003A38B8">
        <w:rPr>
          <w:position w:val="-6"/>
        </w:rPr>
        <w:object w:dxaOrig="279" w:dyaOrig="279" w14:anchorId="53484F6D">
          <v:shape id="_x0000_i1065" type="#_x0000_t75" style="width:13.5pt;height:13.5pt" o:ole="">
            <v:imagedata r:id="rId87" o:title=""/>
          </v:shape>
          <o:OLEObject Type="Embed" ProgID="Equation.DSMT4" ShapeID="_x0000_i1065" DrawAspect="Content" ObjectID="_1658686367" r:id="rId88"/>
        </w:object>
      </w:r>
      <w:r>
        <w:rPr>
          <w:rFonts w:hint="eastAsia"/>
        </w:rPr>
        <w:t>为路径点的个数；</w:t>
      </w:r>
      <w:r w:rsidRPr="004D67F2">
        <w:rPr>
          <w:position w:val="-4"/>
        </w:rPr>
        <w:object w:dxaOrig="320" w:dyaOrig="260" w14:anchorId="181BFA6B">
          <v:shape id="_x0000_i1066" type="#_x0000_t75" style="width:16.5pt;height:13.5pt" o:ole="">
            <v:imagedata r:id="rId89" o:title=""/>
          </v:shape>
          <o:OLEObject Type="Embed" ProgID="Equation.DSMT4" ShapeID="_x0000_i1066" DrawAspect="Content" ObjectID="_1658686368" r:id="rId90"/>
        </w:object>
      </w:r>
      <w:r>
        <w:rPr>
          <w:rFonts w:hint="eastAsia"/>
        </w:rPr>
        <w:t>为蚁群大小；</w:t>
      </w:r>
      <w:r w:rsidRPr="006D3233">
        <w:rPr>
          <w:position w:val="-14"/>
        </w:rPr>
        <w:object w:dxaOrig="360" w:dyaOrig="380" w14:anchorId="04628AFB">
          <v:shape id="_x0000_i1067" type="#_x0000_t75" style="width:18pt;height:19.5pt" o:ole="">
            <v:imagedata r:id="rId39" o:title=""/>
          </v:shape>
          <o:OLEObject Type="Embed" ProgID="Equation.DSMT4" ShapeID="_x0000_i1067" DrawAspect="Content" ObjectID="_1658686369" r:id="rId91"/>
        </w:object>
      </w:r>
      <w:r>
        <w:t>为</w:t>
      </w:r>
      <w:r>
        <w:rPr>
          <w:rFonts w:hint="eastAsia"/>
          <w:szCs w:val="24"/>
        </w:rPr>
        <w:t>路径点</w:t>
      </w:r>
      <w:r w:rsidRPr="006D3233">
        <w:rPr>
          <w:position w:val="-6"/>
        </w:rPr>
        <w:object w:dxaOrig="139" w:dyaOrig="260" w14:anchorId="537A63D3">
          <v:shape id="_x0000_i1068" type="#_x0000_t75" style="width:7.5pt;height:13.5pt" o:ole="">
            <v:imagedata r:id="rId41" o:title=""/>
          </v:shape>
          <o:OLEObject Type="Embed" ProgID="Equation.DSMT4" ShapeID="_x0000_i1068" DrawAspect="Content" ObjectID="_1658686370" r:id="rId92"/>
        </w:object>
      </w:r>
      <w:r>
        <w:rPr>
          <w:rFonts w:hint="eastAsia"/>
        </w:rPr>
        <w:t>和路径点</w:t>
      </w:r>
      <w:r w:rsidRPr="006D3233">
        <w:rPr>
          <w:position w:val="-10"/>
        </w:rPr>
        <w:object w:dxaOrig="200" w:dyaOrig="300" w14:anchorId="195468AD">
          <v:shape id="_x0000_i1069" type="#_x0000_t75" style="width:10.5pt;height:15pt" o:ole="">
            <v:imagedata r:id="rId43" o:title=""/>
          </v:shape>
          <o:OLEObject Type="Embed" ProgID="Equation.DSMT4" ShapeID="_x0000_i1069" DrawAspect="Content" ObjectID="_1658686371" r:id="rId93"/>
        </w:object>
      </w:r>
      <w:r>
        <w:rPr>
          <w:rFonts w:hint="eastAsia"/>
        </w:rPr>
        <w:t>之间的距离，</w:t>
      </w:r>
      <w:r w:rsidRPr="006D3233">
        <w:rPr>
          <w:position w:val="-10"/>
        </w:rPr>
        <w:object w:dxaOrig="1120" w:dyaOrig="320" w14:anchorId="56407237">
          <v:shape id="_x0000_i1070" type="#_x0000_t75" style="width:55.5pt;height:16.5pt" o:ole="">
            <v:imagedata r:id="rId45" o:title=""/>
          </v:shape>
          <o:OLEObject Type="Embed" ProgID="Equation.DSMT4" ShapeID="_x0000_i1070" DrawAspect="Content" ObjectID="_1658686372" r:id="rId94"/>
        </w:object>
      </w:r>
      <w:r>
        <w:rPr>
          <w:rFonts w:hint="eastAsia"/>
        </w:rPr>
        <w:t>；</w:t>
      </w:r>
      <w:r w:rsidRPr="003A38B8">
        <w:rPr>
          <w:position w:val="-14"/>
        </w:rPr>
        <w:object w:dxaOrig="360" w:dyaOrig="380" w14:anchorId="016A78C2">
          <v:shape id="_x0000_i1071" type="#_x0000_t75" style="width:18pt;height:19.5pt" o:ole="">
            <v:imagedata r:id="rId95" o:title=""/>
          </v:shape>
          <o:OLEObject Type="Embed" ProgID="Equation.DSMT4" ShapeID="_x0000_i1071" DrawAspect="Content" ObjectID="_1658686373" r:id="rId96"/>
        </w:object>
      </w:r>
      <w:r>
        <w:rPr>
          <w:rFonts w:hint="eastAsia"/>
        </w:rPr>
        <w:t>为</w:t>
      </w:r>
      <w:r>
        <w:rPr>
          <w:rFonts w:hint="eastAsia"/>
          <w:szCs w:val="24"/>
        </w:rPr>
        <w:t>路径点</w:t>
      </w:r>
      <w:r w:rsidRPr="006D3233">
        <w:rPr>
          <w:position w:val="-6"/>
        </w:rPr>
        <w:object w:dxaOrig="139" w:dyaOrig="260" w14:anchorId="6CA7569B">
          <v:shape id="_x0000_i1072" type="#_x0000_t75" style="width:7.5pt;height:13.5pt" o:ole="">
            <v:imagedata r:id="rId41" o:title=""/>
          </v:shape>
          <o:OLEObject Type="Embed" ProgID="Equation.DSMT4" ShapeID="_x0000_i1072" DrawAspect="Content" ObjectID="_1658686374" r:id="rId97"/>
        </w:object>
      </w:r>
      <w:r>
        <w:rPr>
          <w:rFonts w:hint="eastAsia"/>
        </w:rPr>
        <w:t>和路径点</w:t>
      </w:r>
      <w:r w:rsidRPr="006D3233">
        <w:rPr>
          <w:position w:val="-10"/>
        </w:rPr>
        <w:object w:dxaOrig="200" w:dyaOrig="300" w14:anchorId="6AB277FC">
          <v:shape id="_x0000_i1073" type="#_x0000_t75" style="width:10.5pt;height:15pt" o:ole="">
            <v:imagedata r:id="rId43" o:title=""/>
          </v:shape>
          <o:OLEObject Type="Embed" ProgID="Equation.DSMT4" ShapeID="_x0000_i1073" DrawAspect="Content" ObjectID="_1658686375" r:id="rId98"/>
        </w:object>
      </w:r>
      <w:r>
        <w:rPr>
          <w:rFonts w:hint="eastAsia"/>
        </w:rPr>
        <w:t>之间的信息素浓度；</w:t>
      </w:r>
    </w:p>
    <w:p w14:paraId="760E3682" w14:textId="77777777" w:rsidR="009F31C3" w:rsidRDefault="009F31C3" w:rsidP="009F31C3">
      <w:pPr>
        <w:ind w:firstLine="480"/>
      </w:pPr>
      <w:r>
        <w:rPr>
          <w:rFonts w:hint="eastAsia"/>
        </w:rPr>
        <w:t>每只蚂蚁在出发前都需要进行初始化，每只蚂蚁都从路径点</w:t>
      </w:r>
      <w:r>
        <w:rPr>
          <w:rFonts w:hint="eastAsia"/>
        </w:rPr>
        <w:t>0</w:t>
      </w:r>
      <w:r>
        <w:rPr>
          <w:rFonts w:hint="eastAsia"/>
        </w:rPr>
        <w:t>（即数据中心</w:t>
      </w:r>
      <w:r>
        <w:rPr>
          <w:rFonts w:hint="eastAsia"/>
        </w:rPr>
        <w:t>D</w:t>
      </w:r>
      <w:r>
        <w:t>C</w:t>
      </w:r>
      <w:r>
        <w:rPr>
          <w:rFonts w:hint="eastAsia"/>
        </w:rPr>
        <w:t>）出发。且第一次出发时将所有路径上的信息素浓度都设定为</w:t>
      </w:r>
      <w:r>
        <w:rPr>
          <w:rFonts w:hint="eastAsia"/>
        </w:rPr>
        <w:t>1.0</w:t>
      </w:r>
      <w:r>
        <w:rPr>
          <w:rFonts w:hint="eastAsia"/>
        </w:rPr>
        <w:t>，在行走过程中选择下一个路径点（</w:t>
      </w:r>
      <w:r w:rsidRPr="00952784">
        <w:rPr>
          <w:rFonts w:hint="eastAsia"/>
          <w:b/>
          <w:bCs/>
        </w:rPr>
        <w:t>没有走过的路径点</w:t>
      </w:r>
      <w:r>
        <w:rPr>
          <w:rFonts w:hint="eastAsia"/>
        </w:rPr>
        <w:t>）的概率则是由信息素浓度和距离共同决定的：</w:t>
      </w:r>
    </w:p>
    <w:p w14:paraId="1A4E0F04" w14:textId="25A9953C" w:rsidR="009F31C3" w:rsidRDefault="009F31C3" w:rsidP="009F31C3">
      <w:pPr>
        <w:ind w:firstLine="480"/>
        <w:jc w:val="right"/>
      </w:pPr>
      <w:r w:rsidRPr="003A38B8">
        <w:rPr>
          <w:position w:val="-32"/>
        </w:rPr>
        <w:object w:dxaOrig="3060" w:dyaOrig="760" w14:anchorId="5BB1F7B4">
          <v:shape id="_x0000_i1074" type="#_x0000_t75" style="width:153pt;height:37.5pt" o:ole="">
            <v:imagedata r:id="rId99" o:title=""/>
          </v:shape>
          <o:OLEObject Type="Embed" ProgID="Equation.DSMT4" ShapeID="_x0000_i1074" DrawAspect="Content" ObjectID="_1658686376" r:id="rId100"/>
        </w:object>
      </w:r>
      <w:r w:rsidR="003C5C70">
        <w:t xml:space="preserve">                     (3)</w:t>
      </w:r>
    </w:p>
    <w:p w14:paraId="3FA2D49C" w14:textId="77777777" w:rsidR="009F31C3" w:rsidRDefault="009F31C3" w:rsidP="009F31C3">
      <w:pPr>
        <w:spacing w:line="380" w:lineRule="exact"/>
        <w:ind w:firstLine="480"/>
      </w:pPr>
      <w:r>
        <w:rPr>
          <w:rFonts w:hint="eastAsia"/>
        </w:rPr>
        <w:t>该概率与信息素浓度成正比，与距离成反比。然后根据该概率随机选择下一个路径点，显然当下一个路径点路程越短、路程上的信息素浓度越高则越容易吸引蚂蚁。每只蚂蚁如此进行不断行走，直到走到最后一个路径点，此时必须返回初始点</w:t>
      </w:r>
      <w:r>
        <w:rPr>
          <w:rFonts w:hint="eastAsia"/>
        </w:rPr>
        <w:t>0</w:t>
      </w:r>
      <w:r>
        <w:rPr>
          <w:rFonts w:hint="eastAsia"/>
        </w:rPr>
        <w:t>。此时能够得到蚂蚁</w:t>
      </w:r>
      <w:r w:rsidRPr="003A38B8">
        <w:rPr>
          <w:position w:val="-6"/>
        </w:rPr>
        <w:object w:dxaOrig="260" w:dyaOrig="220" w14:anchorId="5578A994">
          <v:shape id="_x0000_i1075" type="#_x0000_t75" style="width:13.5pt;height:10.5pt" o:ole="">
            <v:imagedata r:id="rId101" o:title=""/>
          </v:shape>
          <o:OLEObject Type="Embed" ProgID="Equation.DSMT4" ShapeID="_x0000_i1075" DrawAspect="Content" ObjectID="_1658686377" r:id="rId102"/>
        </w:object>
      </w:r>
      <w:r>
        <w:rPr>
          <w:rFonts w:hint="eastAsia"/>
        </w:rPr>
        <w:t>的总路程</w:t>
      </w:r>
      <w:r w:rsidRPr="003A38B8">
        <w:rPr>
          <w:position w:val="-12"/>
        </w:rPr>
        <w:object w:dxaOrig="1020" w:dyaOrig="360" w14:anchorId="110E6FE8">
          <v:shape id="_x0000_i1076" type="#_x0000_t75" style="width:51.75pt;height:18pt" o:ole="">
            <v:imagedata r:id="rId103" o:title=""/>
          </v:shape>
          <o:OLEObject Type="Embed" ProgID="Equation.DSMT4" ShapeID="_x0000_i1076" DrawAspect="Content" ObjectID="_1658686378" r:id="rId104"/>
        </w:object>
      </w:r>
      <w:r>
        <w:rPr>
          <w:rFonts w:hint="eastAsia"/>
        </w:rPr>
        <w:t>，以及路程</w:t>
      </w:r>
      <w:r w:rsidRPr="003A38B8">
        <w:rPr>
          <w:position w:val="-12"/>
        </w:rPr>
        <w:object w:dxaOrig="680" w:dyaOrig="360" w14:anchorId="71E7C24A">
          <v:shape id="_x0000_i1077" type="#_x0000_t75" style="width:34.5pt;height:18pt" o:ole="">
            <v:imagedata r:id="rId105" o:title=""/>
          </v:shape>
          <o:OLEObject Type="Embed" ProgID="Equation.DSMT4" ShapeID="_x0000_i1077" DrawAspect="Content" ObjectID="_1658686379" r:id="rId106"/>
        </w:object>
      </w:r>
      <w:r>
        <w:rPr>
          <w:rFonts w:hint="eastAsia"/>
        </w:rPr>
        <w:t>。</w:t>
      </w:r>
    </w:p>
    <w:p w14:paraId="64C33B70" w14:textId="77777777" w:rsidR="009F31C3" w:rsidRDefault="009F31C3" w:rsidP="009F31C3">
      <w:pPr>
        <w:ind w:firstLine="480"/>
      </w:pPr>
      <w:r>
        <w:rPr>
          <w:rFonts w:hint="eastAsia"/>
        </w:rPr>
        <w:t>每次搜索都先让每只蚂蚁分别进行搜索，而更新信息素浓度则在所有蚂蚁搜索结束后进行更新，每个路径点之间的更新的信息素如下：</w:t>
      </w:r>
    </w:p>
    <w:p w14:paraId="30CC1E91" w14:textId="1CA19F5E" w:rsidR="009F31C3" w:rsidRDefault="009F31C3" w:rsidP="009F31C3">
      <w:pPr>
        <w:ind w:firstLine="480"/>
        <w:jc w:val="right"/>
      </w:pPr>
      <w:r w:rsidRPr="003A38B8">
        <w:rPr>
          <w:position w:val="-30"/>
        </w:rPr>
        <w:object w:dxaOrig="2060" w:dyaOrig="700" w14:anchorId="631574C3">
          <v:shape id="_x0000_i1078" type="#_x0000_t75" style="width:103.5pt;height:34.5pt" o:ole="">
            <v:imagedata r:id="rId107" o:title=""/>
          </v:shape>
          <o:OLEObject Type="Embed" ProgID="Equation.DSMT4" ShapeID="_x0000_i1078" DrawAspect="Content" ObjectID="_1658686380" r:id="rId108"/>
        </w:object>
      </w:r>
      <w:r w:rsidR="003C5C70">
        <w:t xml:space="preserve">                        (4)</w:t>
      </w:r>
    </w:p>
    <w:p w14:paraId="21BD6337" w14:textId="77777777" w:rsidR="009F31C3" w:rsidRDefault="009F31C3" w:rsidP="009F31C3">
      <w:pPr>
        <w:ind w:firstLineChars="0" w:firstLine="0"/>
      </w:pPr>
      <w:r>
        <w:rPr>
          <w:rFonts w:hint="eastAsia"/>
        </w:rPr>
        <w:t>其中</w:t>
      </w:r>
      <w:r w:rsidRPr="003A38B8">
        <w:rPr>
          <w:position w:val="-10"/>
        </w:rPr>
        <w:object w:dxaOrig="240" w:dyaOrig="320" w14:anchorId="492D3BA0">
          <v:shape id="_x0000_i1079" type="#_x0000_t75" style="width:12pt;height:16.5pt" o:ole="">
            <v:imagedata r:id="rId109" o:title=""/>
          </v:shape>
          <o:OLEObject Type="Embed" ProgID="Equation.DSMT4" ShapeID="_x0000_i1079" DrawAspect="Content" ObjectID="_1658686381" r:id="rId110"/>
        </w:object>
      </w:r>
      <w:r>
        <w:rPr>
          <w:rFonts w:hint="eastAsia"/>
        </w:rPr>
        <w:t>为常数参量。</w:t>
      </w:r>
    </w:p>
    <w:p w14:paraId="7993F3D8" w14:textId="77777777" w:rsidR="009F31C3" w:rsidRDefault="009F31C3" w:rsidP="009F31C3">
      <w:pPr>
        <w:spacing w:line="380" w:lineRule="exact"/>
        <w:ind w:firstLineChars="0" w:firstLine="420"/>
      </w:pPr>
      <w:r>
        <w:rPr>
          <w:rFonts w:hint="eastAsia"/>
        </w:rPr>
        <w:t>在得到每个路径点之间的更新信息素浓度后，则需要结合之前的信息素进行叠加。而考虑到</w:t>
      </w:r>
      <w:r w:rsidRPr="004D67F2">
        <w:rPr>
          <w:rFonts w:hint="eastAsia"/>
          <w:b/>
          <w:bCs/>
        </w:rPr>
        <w:t>信息素挥发</w:t>
      </w:r>
      <w:r>
        <w:rPr>
          <w:rFonts w:hint="eastAsia"/>
        </w:rPr>
        <w:t>的因素，之前存在的信息素应该存在一个衰减系数</w:t>
      </w:r>
      <w:r w:rsidRPr="003A38B8">
        <w:rPr>
          <w:position w:val="-10"/>
        </w:rPr>
        <w:object w:dxaOrig="200" w:dyaOrig="260" w14:anchorId="67553A58">
          <v:shape id="_x0000_i1080" type="#_x0000_t75" style="width:10.5pt;height:13.5pt" o:ole="">
            <v:imagedata r:id="rId111" o:title=""/>
          </v:shape>
          <o:OLEObject Type="Embed" ProgID="Equation.DSMT4" ShapeID="_x0000_i1080" DrawAspect="Content" ObjectID="_1658686382" r:id="rId112"/>
        </w:object>
      </w:r>
      <w:r>
        <w:rPr>
          <w:rFonts w:hint="eastAsia"/>
        </w:rPr>
        <w:t>，此时每个路径点之间的信息素浓度为：</w:t>
      </w:r>
    </w:p>
    <w:p w14:paraId="3BFE8E85" w14:textId="37FE4FF0" w:rsidR="009F31C3" w:rsidRDefault="009F31C3" w:rsidP="009F31C3">
      <w:pPr>
        <w:ind w:firstLineChars="0" w:firstLine="0"/>
        <w:jc w:val="right"/>
      </w:pPr>
      <w:r w:rsidRPr="003A38B8">
        <w:rPr>
          <w:position w:val="-14"/>
        </w:rPr>
        <w:object w:dxaOrig="1680" w:dyaOrig="400" w14:anchorId="4BAC3E46">
          <v:shape id="_x0000_i1081" type="#_x0000_t75" style="width:84pt;height:19.5pt" o:ole="">
            <v:imagedata r:id="rId113" o:title=""/>
          </v:shape>
          <o:OLEObject Type="Embed" ProgID="Equation.DSMT4" ShapeID="_x0000_i1081" DrawAspect="Content" ObjectID="_1658686383" r:id="rId114"/>
        </w:object>
      </w:r>
      <w:r w:rsidR="003C5C70">
        <w:t xml:space="preserve">                            (5)</w:t>
      </w:r>
    </w:p>
    <w:p w14:paraId="2FAE5145" w14:textId="77777777" w:rsidR="009F31C3" w:rsidRDefault="009F31C3" w:rsidP="009F31C3">
      <w:pPr>
        <w:ind w:firstLine="480"/>
        <w:jc w:val="left"/>
      </w:pPr>
      <w:r>
        <w:rPr>
          <w:rFonts w:hint="eastAsia"/>
        </w:rPr>
        <w:t>此时不断迭代即可不断优化最短路径，从而得出一条较为合理的路线。</w:t>
      </w:r>
    </w:p>
    <w:p w14:paraId="4D708C72" w14:textId="77777777" w:rsidR="009F31C3" w:rsidRDefault="009F31C3" w:rsidP="009F31C3">
      <w:pPr>
        <w:ind w:firstLineChars="0" w:firstLine="0"/>
        <w:jc w:val="center"/>
      </w:pPr>
      <w:r>
        <w:rPr>
          <w:noProof/>
        </w:rPr>
        <w:drawing>
          <wp:inline distT="0" distB="0" distL="0" distR="0" wp14:anchorId="3A17107D" wp14:editId="790FBC2A">
            <wp:extent cx="4133850" cy="385355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199658" cy="3914898"/>
                    </a:xfrm>
                    <a:prstGeom prst="rect">
                      <a:avLst/>
                    </a:prstGeom>
                  </pic:spPr>
                </pic:pic>
              </a:graphicData>
            </a:graphic>
          </wp:inline>
        </w:drawing>
      </w:r>
    </w:p>
    <w:p w14:paraId="71C8DD15" w14:textId="09B50883" w:rsidR="009F31C3" w:rsidRDefault="009F31C3" w:rsidP="009F31C3">
      <w:pPr>
        <w:pStyle w:val="3"/>
        <w:ind w:firstLine="420"/>
      </w:pPr>
      <w:bookmarkStart w:id="14" w:name="_Toc47987646"/>
      <w:r w:rsidRPr="00491E60">
        <w:rPr>
          <w:rFonts w:hint="eastAsia"/>
        </w:rPr>
        <w:t>图</w:t>
      </w:r>
      <w:r w:rsidR="003C5C70">
        <w:rPr>
          <w:rFonts w:hint="eastAsia"/>
        </w:rPr>
        <w:t>4</w:t>
      </w:r>
      <w:r w:rsidRPr="00491E60">
        <w:rPr>
          <w:rFonts w:hint="eastAsia"/>
        </w:rPr>
        <w:t xml:space="preserve"> </w:t>
      </w:r>
      <w:r w:rsidRPr="00491E60">
        <w:rPr>
          <w:rFonts w:hint="eastAsia"/>
        </w:rPr>
        <w:t>蚁群算法最优结果规划</w:t>
      </w:r>
      <w:bookmarkEnd w:id="14"/>
    </w:p>
    <w:p w14:paraId="0422E874" w14:textId="77777777" w:rsidR="009F31C3" w:rsidRPr="009F31C3" w:rsidRDefault="009F31C3" w:rsidP="009F31C3">
      <w:pPr>
        <w:ind w:firstLine="480"/>
      </w:pPr>
    </w:p>
    <w:p w14:paraId="41D66F81" w14:textId="77777777" w:rsidR="009F31C3" w:rsidRDefault="009F31C3" w:rsidP="009F31C3">
      <w:pPr>
        <w:pStyle w:val="2"/>
        <w:spacing w:before="249" w:after="249"/>
      </w:pPr>
      <w:bookmarkStart w:id="15" w:name="_Toc47987647"/>
      <w:r>
        <w:rPr>
          <w:rFonts w:hint="eastAsia"/>
        </w:rPr>
        <w:lastRenderedPageBreak/>
        <w:t>4.2</w:t>
      </w:r>
      <w:r>
        <w:rPr>
          <w:rFonts w:hint="eastAsia"/>
        </w:rPr>
        <w:t>启发式模型效果对比</w:t>
      </w:r>
      <w:bookmarkEnd w:id="15"/>
    </w:p>
    <w:p w14:paraId="5A8091E3" w14:textId="77777777" w:rsidR="009F31C3" w:rsidRDefault="009F31C3" w:rsidP="009F31C3">
      <w:pPr>
        <w:ind w:firstLine="480"/>
      </w:pPr>
      <w:r>
        <w:rPr>
          <w:rFonts w:hint="eastAsia"/>
        </w:rPr>
        <w:t>常用的启发式算法除了蚁群算法外，还有模拟退火算法、遗传算法和禁忌搜索算法，为了对比各模型的效果，使用</w:t>
      </w:r>
      <w:r>
        <w:rPr>
          <w:rFonts w:hint="eastAsia"/>
        </w:rPr>
        <w:t>Python</w:t>
      </w:r>
      <w:r>
        <w:rPr>
          <w:rFonts w:hint="eastAsia"/>
        </w:rPr>
        <w:t>构建了四种模型并封装成函数，以下是参数说明。</w:t>
      </w:r>
    </w:p>
    <w:p w14:paraId="11698C22" w14:textId="1C3DBB89" w:rsidR="009F31C3" w:rsidRPr="00491E60" w:rsidRDefault="009F31C3" w:rsidP="009F31C3">
      <w:pPr>
        <w:pStyle w:val="3"/>
        <w:ind w:firstLine="420"/>
      </w:pPr>
      <w:bookmarkStart w:id="16" w:name="_Toc47987648"/>
      <w:r w:rsidRPr="00491E60">
        <w:rPr>
          <w:rFonts w:hint="eastAsia"/>
        </w:rPr>
        <w:t>表</w:t>
      </w:r>
      <w:r w:rsidR="003C5C70">
        <w:rPr>
          <w:rFonts w:hint="eastAsia"/>
        </w:rPr>
        <w:t>2</w:t>
      </w:r>
      <w:r w:rsidRPr="00491E60">
        <w:rPr>
          <w:rFonts w:hint="eastAsia"/>
        </w:rPr>
        <w:t xml:space="preserve"> </w:t>
      </w:r>
      <w:r w:rsidRPr="00491E60">
        <w:rPr>
          <w:rFonts w:hint="eastAsia"/>
        </w:rPr>
        <w:t>各算法参数说明</w:t>
      </w:r>
      <w:bookmarkEnd w:id="16"/>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0"/>
        <w:gridCol w:w="3040"/>
        <w:gridCol w:w="3040"/>
      </w:tblGrid>
      <w:tr w:rsidR="009F31C3" w14:paraId="7834AC6F" w14:textId="77777777" w:rsidTr="005F2F20">
        <w:tc>
          <w:tcPr>
            <w:tcW w:w="3040" w:type="dxa"/>
            <w:tcBorders>
              <w:top w:val="single" w:sz="12" w:space="0" w:color="auto"/>
              <w:bottom w:val="single" w:sz="8" w:space="0" w:color="auto"/>
            </w:tcBorders>
            <w:shd w:val="clear" w:color="auto" w:fill="BFBFBF" w:themeFill="background1" w:themeFillShade="BF"/>
          </w:tcPr>
          <w:p w14:paraId="19319F96" w14:textId="77777777" w:rsidR="009F31C3" w:rsidRPr="008E58A5" w:rsidRDefault="009F31C3" w:rsidP="003962E3">
            <w:pPr>
              <w:ind w:firstLineChars="0" w:firstLine="0"/>
              <w:jc w:val="center"/>
              <w:rPr>
                <w:b/>
                <w:bCs/>
                <w:sz w:val="21"/>
                <w:szCs w:val="21"/>
              </w:rPr>
            </w:pPr>
            <w:r w:rsidRPr="008E58A5">
              <w:rPr>
                <w:rFonts w:hint="eastAsia"/>
                <w:b/>
                <w:bCs/>
                <w:sz w:val="21"/>
                <w:szCs w:val="21"/>
              </w:rPr>
              <w:t>模型</w:t>
            </w:r>
          </w:p>
        </w:tc>
        <w:tc>
          <w:tcPr>
            <w:tcW w:w="3040" w:type="dxa"/>
            <w:tcBorders>
              <w:top w:val="single" w:sz="12" w:space="0" w:color="auto"/>
              <w:bottom w:val="single" w:sz="8" w:space="0" w:color="auto"/>
            </w:tcBorders>
            <w:shd w:val="clear" w:color="auto" w:fill="BFBFBF" w:themeFill="background1" w:themeFillShade="BF"/>
          </w:tcPr>
          <w:p w14:paraId="1FC40FEA" w14:textId="77777777" w:rsidR="009F31C3" w:rsidRPr="008E58A5" w:rsidRDefault="009F31C3" w:rsidP="003962E3">
            <w:pPr>
              <w:ind w:firstLineChars="0" w:firstLine="0"/>
              <w:jc w:val="center"/>
              <w:rPr>
                <w:b/>
                <w:bCs/>
                <w:sz w:val="21"/>
                <w:szCs w:val="21"/>
              </w:rPr>
            </w:pPr>
            <w:r w:rsidRPr="008E58A5">
              <w:rPr>
                <w:rFonts w:hint="eastAsia"/>
                <w:b/>
                <w:bCs/>
                <w:sz w:val="21"/>
                <w:szCs w:val="21"/>
              </w:rPr>
              <w:t>参数描述</w:t>
            </w:r>
          </w:p>
        </w:tc>
        <w:tc>
          <w:tcPr>
            <w:tcW w:w="3040" w:type="dxa"/>
            <w:tcBorders>
              <w:top w:val="single" w:sz="12" w:space="0" w:color="auto"/>
              <w:bottom w:val="single" w:sz="8" w:space="0" w:color="auto"/>
            </w:tcBorders>
            <w:shd w:val="clear" w:color="auto" w:fill="BFBFBF" w:themeFill="background1" w:themeFillShade="BF"/>
          </w:tcPr>
          <w:p w14:paraId="3FA3565B" w14:textId="77777777" w:rsidR="009F31C3" w:rsidRPr="008E58A5" w:rsidRDefault="009F31C3" w:rsidP="003962E3">
            <w:pPr>
              <w:ind w:firstLineChars="0" w:firstLine="0"/>
              <w:jc w:val="center"/>
              <w:rPr>
                <w:b/>
                <w:bCs/>
                <w:sz w:val="21"/>
                <w:szCs w:val="21"/>
              </w:rPr>
            </w:pPr>
            <w:r w:rsidRPr="008E58A5">
              <w:rPr>
                <w:rFonts w:hint="eastAsia"/>
                <w:b/>
                <w:bCs/>
                <w:sz w:val="21"/>
                <w:szCs w:val="21"/>
              </w:rPr>
              <w:t>值</w:t>
            </w:r>
          </w:p>
        </w:tc>
      </w:tr>
      <w:tr w:rsidR="009F31C3" w14:paraId="49577A25" w14:textId="77777777" w:rsidTr="005F2F20">
        <w:tc>
          <w:tcPr>
            <w:tcW w:w="3040" w:type="dxa"/>
            <w:tcBorders>
              <w:top w:val="single" w:sz="8" w:space="0" w:color="auto"/>
            </w:tcBorders>
            <w:shd w:val="clear" w:color="auto" w:fill="F2F2F2" w:themeFill="background1" w:themeFillShade="F2"/>
          </w:tcPr>
          <w:p w14:paraId="17C81430" w14:textId="77777777" w:rsidR="009F31C3" w:rsidRPr="008E58A5" w:rsidRDefault="009F31C3" w:rsidP="003962E3">
            <w:pPr>
              <w:ind w:firstLineChars="0" w:firstLine="0"/>
              <w:jc w:val="center"/>
              <w:rPr>
                <w:sz w:val="21"/>
                <w:szCs w:val="21"/>
              </w:rPr>
            </w:pPr>
            <w:r w:rsidRPr="008E58A5">
              <w:rPr>
                <w:rFonts w:hint="eastAsia"/>
                <w:sz w:val="21"/>
                <w:szCs w:val="21"/>
              </w:rPr>
              <w:t>蚁群算法</w:t>
            </w:r>
          </w:p>
        </w:tc>
        <w:tc>
          <w:tcPr>
            <w:tcW w:w="3040" w:type="dxa"/>
            <w:tcBorders>
              <w:top w:val="single" w:sz="8" w:space="0" w:color="auto"/>
            </w:tcBorders>
            <w:shd w:val="clear" w:color="auto" w:fill="F2F2F2" w:themeFill="background1" w:themeFillShade="F2"/>
          </w:tcPr>
          <w:p w14:paraId="71BB44A2" w14:textId="77777777" w:rsidR="009F31C3" w:rsidRPr="008E58A5" w:rsidRDefault="009F31C3" w:rsidP="003962E3">
            <w:pPr>
              <w:ind w:firstLineChars="0" w:firstLine="0"/>
              <w:jc w:val="center"/>
              <w:rPr>
                <w:sz w:val="21"/>
                <w:szCs w:val="21"/>
              </w:rPr>
            </w:pPr>
            <w:r w:rsidRPr="008E58A5">
              <w:rPr>
                <w:rFonts w:hint="eastAsia"/>
                <w:sz w:val="21"/>
                <w:szCs w:val="21"/>
              </w:rPr>
              <w:t>信息启发因子</w:t>
            </w:r>
          </w:p>
        </w:tc>
        <w:tc>
          <w:tcPr>
            <w:tcW w:w="3040" w:type="dxa"/>
            <w:tcBorders>
              <w:top w:val="single" w:sz="8" w:space="0" w:color="auto"/>
            </w:tcBorders>
            <w:shd w:val="clear" w:color="auto" w:fill="F2F2F2" w:themeFill="background1" w:themeFillShade="F2"/>
          </w:tcPr>
          <w:p w14:paraId="3844FAD4" w14:textId="77777777" w:rsidR="009F31C3" w:rsidRPr="008E58A5" w:rsidRDefault="009F31C3" w:rsidP="003962E3">
            <w:pPr>
              <w:ind w:firstLineChars="0" w:firstLine="0"/>
              <w:jc w:val="center"/>
              <w:rPr>
                <w:sz w:val="21"/>
                <w:szCs w:val="21"/>
              </w:rPr>
            </w:pPr>
            <w:r w:rsidRPr="008E58A5">
              <w:rPr>
                <w:rFonts w:hint="eastAsia"/>
                <w:sz w:val="21"/>
                <w:szCs w:val="21"/>
              </w:rPr>
              <w:t>1.0</w:t>
            </w:r>
          </w:p>
        </w:tc>
      </w:tr>
      <w:tr w:rsidR="009F31C3" w14:paraId="75E7E03E" w14:textId="77777777" w:rsidTr="005F2F20">
        <w:tc>
          <w:tcPr>
            <w:tcW w:w="3040" w:type="dxa"/>
            <w:shd w:val="clear" w:color="auto" w:fill="F2F2F2" w:themeFill="background1" w:themeFillShade="F2"/>
          </w:tcPr>
          <w:p w14:paraId="3BF5C332" w14:textId="77777777" w:rsidR="009F31C3" w:rsidRPr="008E58A5" w:rsidRDefault="009F31C3" w:rsidP="003962E3">
            <w:pPr>
              <w:ind w:firstLineChars="0" w:firstLine="0"/>
              <w:jc w:val="center"/>
              <w:rPr>
                <w:sz w:val="21"/>
                <w:szCs w:val="21"/>
              </w:rPr>
            </w:pPr>
          </w:p>
        </w:tc>
        <w:tc>
          <w:tcPr>
            <w:tcW w:w="3040" w:type="dxa"/>
            <w:shd w:val="clear" w:color="auto" w:fill="F2F2F2" w:themeFill="background1" w:themeFillShade="F2"/>
          </w:tcPr>
          <w:p w14:paraId="5E4E2244" w14:textId="77777777" w:rsidR="009F31C3" w:rsidRPr="008E58A5" w:rsidRDefault="009F31C3" w:rsidP="003962E3">
            <w:pPr>
              <w:ind w:firstLineChars="0" w:firstLine="0"/>
              <w:jc w:val="center"/>
              <w:rPr>
                <w:sz w:val="21"/>
                <w:szCs w:val="21"/>
              </w:rPr>
            </w:pPr>
            <w:r w:rsidRPr="009A1FC0">
              <w:rPr>
                <w:rFonts w:hint="eastAsia"/>
                <w:sz w:val="21"/>
                <w:szCs w:val="21"/>
              </w:rPr>
              <w:t>距离因子</w:t>
            </w:r>
          </w:p>
        </w:tc>
        <w:tc>
          <w:tcPr>
            <w:tcW w:w="3040" w:type="dxa"/>
            <w:shd w:val="clear" w:color="auto" w:fill="F2F2F2" w:themeFill="background1" w:themeFillShade="F2"/>
          </w:tcPr>
          <w:p w14:paraId="76856104" w14:textId="77777777" w:rsidR="009F31C3" w:rsidRPr="008E58A5" w:rsidRDefault="009F31C3" w:rsidP="003962E3">
            <w:pPr>
              <w:ind w:firstLineChars="0" w:firstLine="0"/>
              <w:jc w:val="center"/>
              <w:rPr>
                <w:sz w:val="21"/>
                <w:szCs w:val="21"/>
              </w:rPr>
            </w:pPr>
            <w:r w:rsidRPr="008E58A5">
              <w:rPr>
                <w:rFonts w:hint="eastAsia"/>
                <w:sz w:val="21"/>
                <w:szCs w:val="21"/>
              </w:rPr>
              <w:t>2.0</w:t>
            </w:r>
          </w:p>
        </w:tc>
      </w:tr>
      <w:tr w:rsidR="009F31C3" w14:paraId="54F68F2E" w14:textId="77777777" w:rsidTr="005F2F20">
        <w:tc>
          <w:tcPr>
            <w:tcW w:w="3040" w:type="dxa"/>
            <w:shd w:val="clear" w:color="auto" w:fill="F2F2F2" w:themeFill="background1" w:themeFillShade="F2"/>
          </w:tcPr>
          <w:p w14:paraId="5B92AC39" w14:textId="77777777" w:rsidR="009F31C3" w:rsidRPr="008E58A5" w:rsidRDefault="009F31C3" w:rsidP="003962E3">
            <w:pPr>
              <w:ind w:firstLineChars="0" w:firstLine="0"/>
              <w:jc w:val="center"/>
              <w:rPr>
                <w:sz w:val="21"/>
                <w:szCs w:val="21"/>
              </w:rPr>
            </w:pPr>
          </w:p>
        </w:tc>
        <w:tc>
          <w:tcPr>
            <w:tcW w:w="3040" w:type="dxa"/>
            <w:shd w:val="clear" w:color="auto" w:fill="F2F2F2" w:themeFill="background1" w:themeFillShade="F2"/>
          </w:tcPr>
          <w:p w14:paraId="24E5F0BC" w14:textId="77777777" w:rsidR="009F31C3" w:rsidRPr="008E58A5" w:rsidRDefault="009F31C3" w:rsidP="003962E3">
            <w:pPr>
              <w:ind w:firstLineChars="0" w:firstLine="0"/>
              <w:jc w:val="center"/>
              <w:rPr>
                <w:sz w:val="21"/>
                <w:szCs w:val="21"/>
              </w:rPr>
            </w:pPr>
            <w:r w:rsidRPr="008E58A5">
              <w:rPr>
                <w:rFonts w:hint="eastAsia"/>
                <w:sz w:val="21"/>
                <w:szCs w:val="21"/>
              </w:rPr>
              <w:t>挥发系数</w:t>
            </w:r>
          </w:p>
        </w:tc>
        <w:tc>
          <w:tcPr>
            <w:tcW w:w="3040" w:type="dxa"/>
            <w:shd w:val="clear" w:color="auto" w:fill="F2F2F2" w:themeFill="background1" w:themeFillShade="F2"/>
          </w:tcPr>
          <w:p w14:paraId="24511099" w14:textId="77777777" w:rsidR="009F31C3" w:rsidRPr="008E58A5" w:rsidRDefault="009F31C3" w:rsidP="003962E3">
            <w:pPr>
              <w:ind w:firstLineChars="0" w:firstLine="0"/>
              <w:jc w:val="center"/>
              <w:rPr>
                <w:sz w:val="21"/>
                <w:szCs w:val="21"/>
              </w:rPr>
            </w:pPr>
            <w:r w:rsidRPr="008E58A5">
              <w:rPr>
                <w:rFonts w:hint="eastAsia"/>
                <w:sz w:val="21"/>
                <w:szCs w:val="21"/>
              </w:rPr>
              <w:t>0.5</w:t>
            </w:r>
          </w:p>
        </w:tc>
      </w:tr>
      <w:tr w:rsidR="009F31C3" w14:paraId="1EF5D748" w14:textId="77777777" w:rsidTr="005F2F20">
        <w:tc>
          <w:tcPr>
            <w:tcW w:w="3040" w:type="dxa"/>
            <w:shd w:val="clear" w:color="auto" w:fill="F2F2F2" w:themeFill="background1" w:themeFillShade="F2"/>
          </w:tcPr>
          <w:p w14:paraId="11DFAA23" w14:textId="77777777" w:rsidR="009F31C3" w:rsidRPr="008E58A5" w:rsidRDefault="009F31C3" w:rsidP="003962E3">
            <w:pPr>
              <w:ind w:firstLineChars="0" w:firstLine="0"/>
              <w:jc w:val="center"/>
              <w:rPr>
                <w:sz w:val="21"/>
                <w:szCs w:val="21"/>
              </w:rPr>
            </w:pPr>
          </w:p>
        </w:tc>
        <w:tc>
          <w:tcPr>
            <w:tcW w:w="3040" w:type="dxa"/>
            <w:shd w:val="clear" w:color="auto" w:fill="F2F2F2" w:themeFill="background1" w:themeFillShade="F2"/>
          </w:tcPr>
          <w:p w14:paraId="4C8EACB3" w14:textId="77777777" w:rsidR="009F31C3" w:rsidRPr="008E58A5" w:rsidRDefault="009F31C3" w:rsidP="003962E3">
            <w:pPr>
              <w:ind w:firstLineChars="0" w:firstLine="0"/>
              <w:jc w:val="center"/>
              <w:rPr>
                <w:sz w:val="21"/>
                <w:szCs w:val="21"/>
              </w:rPr>
            </w:pPr>
            <w:r w:rsidRPr="008E58A5">
              <w:rPr>
                <w:rFonts w:hint="eastAsia"/>
                <w:sz w:val="21"/>
                <w:szCs w:val="21"/>
              </w:rPr>
              <w:t>信息素浓度更新常数</w:t>
            </w:r>
          </w:p>
        </w:tc>
        <w:tc>
          <w:tcPr>
            <w:tcW w:w="3040" w:type="dxa"/>
            <w:shd w:val="clear" w:color="auto" w:fill="F2F2F2" w:themeFill="background1" w:themeFillShade="F2"/>
          </w:tcPr>
          <w:p w14:paraId="18841A68" w14:textId="77777777" w:rsidR="009F31C3" w:rsidRPr="008E58A5" w:rsidRDefault="009F31C3" w:rsidP="003962E3">
            <w:pPr>
              <w:ind w:firstLineChars="0" w:firstLine="0"/>
              <w:jc w:val="center"/>
              <w:rPr>
                <w:sz w:val="21"/>
                <w:szCs w:val="21"/>
              </w:rPr>
            </w:pPr>
            <w:r w:rsidRPr="008E58A5">
              <w:rPr>
                <w:rFonts w:hint="eastAsia"/>
                <w:sz w:val="21"/>
                <w:szCs w:val="21"/>
              </w:rPr>
              <w:t>100</w:t>
            </w:r>
          </w:p>
        </w:tc>
      </w:tr>
      <w:tr w:rsidR="009F31C3" w14:paraId="2D846196" w14:textId="77777777" w:rsidTr="005F2F20">
        <w:tc>
          <w:tcPr>
            <w:tcW w:w="3040" w:type="dxa"/>
            <w:tcBorders>
              <w:bottom w:val="single" w:sz="8" w:space="0" w:color="auto"/>
            </w:tcBorders>
            <w:shd w:val="clear" w:color="auto" w:fill="F2F2F2" w:themeFill="background1" w:themeFillShade="F2"/>
          </w:tcPr>
          <w:p w14:paraId="5850B448" w14:textId="77777777" w:rsidR="009F31C3" w:rsidRPr="008E58A5" w:rsidRDefault="009F31C3" w:rsidP="003962E3">
            <w:pPr>
              <w:ind w:firstLineChars="0" w:firstLine="0"/>
              <w:jc w:val="center"/>
              <w:rPr>
                <w:sz w:val="21"/>
                <w:szCs w:val="21"/>
              </w:rPr>
            </w:pPr>
          </w:p>
        </w:tc>
        <w:tc>
          <w:tcPr>
            <w:tcW w:w="3040" w:type="dxa"/>
            <w:tcBorders>
              <w:bottom w:val="single" w:sz="8" w:space="0" w:color="auto"/>
            </w:tcBorders>
            <w:shd w:val="clear" w:color="auto" w:fill="F2F2F2" w:themeFill="background1" w:themeFillShade="F2"/>
          </w:tcPr>
          <w:p w14:paraId="2B2100CE" w14:textId="77777777" w:rsidR="009F31C3" w:rsidRPr="008E58A5" w:rsidRDefault="009F31C3" w:rsidP="003962E3">
            <w:pPr>
              <w:ind w:firstLineChars="0" w:firstLine="0"/>
              <w:jc w:val="center"/>
              <w:rPr>
                <w:sz w:val="21"/>
                <w:szCs w:val="21"/>
              </w:rPr>
            </w:pPr>
            <w:r w:rsidRPr="008E58A5">
              <w:rPr>
                <w:rFonts w:hint="eastAsia"/>
                <w:sz w:val="21"/>
                <w:szCs w:val="21"/>
              </w:rPr>
              <w:t>蚁群数量</w:t>
            </w:r>
          </w:p>
        </w:tc>
        <w:tc>
          <w:tcPr>
            <w:tcW w:w="3040" w:type="dxa"/>
            <w:tcBorders>
              <w:bottom w:val="single" w:sz="8" w:space="0" w:color="auto"/>
            </w:tcBorders>
            <w:shd w:val="clear" w:color="auto" w:fill="F2F2F2" w:themeFill="background1" w:themeFillShade="F2"/>
          </w:tcPr>
          <w:p w14:paraId="2C289FBA" w14:textId="77777777" w:rsidR="009F31C3" w:rsidRPr="008E58A5" w:rsidRDefault="009F31C3" w:rsidP="003962E3">
            <w:pPr>
              <w:ind w:firstLineChars="0" w:firstLine="0"/>
              <w:jc w:val="center"/>
              <w:rPr>
                <w:sz w:val="21"/>
                <w:szCs w:val="21"/>
              </w:rPr>
            </w:pPr>
            <w:r>
              <w:rPr>
                <w:rFonts w:hint="eastAsia"/>
                <w:sz w:val="21"/>
                <w:szCs w:val="21"/>
              </w:rPr>
              <w:t>30</w:t>
            </w:r>
          </w:p>
        </w:tc>
      </w:tr>
      <w:tr w:rsidR="009F31C3" w14:paraId="6C3EF151" w14:textId="77777777" w:rsidTr="00D951E7">
        <w:tc>
          <w:tcPr>
            <w:tcW w:w="3040" w:type="dxa"/>
            <w:tcBorders>
              <w:top w:val="single" w:sz="8" w:space="0" w:color="auto"/>
            </w:tcBorders>
            <w:shd w:val="clear" w:color="auto" w:fill="D9D9D9" w:themeFill="background1" w:themeFillShade="D9"/>
          </w:tcPr>
          <w:p w14:paraId="4AA0881D" w14:textId="77777777" w:rsidR="009F31C3" w:rsidRPr="008E58A5" w:rsidRDefault="009F31C3" w:rsidP="003962E3">
            <w:pPr>
              <w:ind w:firstLineChars="0" w:firstLine="0"/>
              <w:jc w:val="center"/>
              <w:rPr>
                <w:sz w:val="21"/>
                <w:szCs w:val="21"/>
              </w:rPr>
            </w:pPr>
            <w:r w:rsidRPr="008E58A5">
              <w:rPr>
                <w:rFonts w:hint="eastAsia"/>
                <w:sz w:val="21"/>
                <w:szCs w:val="21"/>
              </w:rPr>
              <w:t>模拟退火算法</w:t>
            </w:r>
          </w:p>
        </w:tc>
        <w:tc>
          <w:tcPr>
            <w:tcW w:w="3040" w:type="dxa"/>
            <w:tcBorders>
              <w:top w:val="single" w:sz="8" w:space="0" w:color="auto"/>
            </w:tcBorders>
            <w:shd w:val="clear" w:color="auto" w:fill="D9D9D9" w:themeFill="background1" w:themeFillShade="D9"/>
          </w:tcPr>
          <w:p w14:paraId="0B92AB76" w14:textId="77777777" w:rsidR="009F31C3" w:rsidRPr="008E58A5" w:rsidRDefault="009F31C3" w:rsidP="003962E3">
            <w:pPr>
              <w:ind w:firstLineChars="0" w:firstLine="0"/>
              <w:jc w:val="center"/>
              <w:rPr>
                <w:sz w:val="21"/>
                <w:szCs w:val="21"/>
              </w:rPr>
            </w:pPr>
            <w:r w:rsidRPr="008E58A5">
              <w:rPr>
                <w:rFonts w:hint="eastAsia"/>
                <w:sz w:val="21"/>
                <w:szCs w:val="21"/>
              </w:rPr>
              <w:t>退火系数</w:t>
            </w:r>
          </w:p>
        </w:tc>
        <w:tc>
          <w:tcPr>
            <w:tcW w:w="3040" w:type="dxa"/>
            <w:tcBorders>
              <w:top w:val="single" w:sz="8" w:space="0" w:color="auto"/>
            </w:tcBorders>
            <w:shd w:val="clear" w:color="auto" w:fill="D9D9D9" w:themeFill="background1" w:themeFillShade="D9"/>
          </w:tcPr>
          <w:p w14:paraId="14C88910" w14:textId="77777777" w:rsidR="009F31C3" w:rsidRPr="008E58A5" w:rsidRDefault="009F31C3" w:rsidP="003962E3">
            <w:pPr>
              <w:ind w:firstLineChars="0" w:firstLine="0"/>
              <w:jc w:val="center"/>
              <w:rPr>
                <w:sz w:val="21"/>
                <w:szCs w:val="21"/>
              </w:rPr>
            </w:pPr>
            <w:r w:rsidRPr="008E58A5">
              <w:rPr>
                <w:rFonts w:hint="eastAsia"/>
                <w:sz w:val="21"/>
                <w:szCs w:val="21"/>
              </w:rPr>
              <w:t>0.99</w:t>
            </w:r>
          </w:p>
        </w:tc>
      </w:tr>
      <w:tr w:rsidR="009F31C3" w14:paraId="3CED3EFD" w14:textId="77777777" w:rsidTr="00D951E7">
        <w:tc>
          <w:tcPr>
            <w:tcW w:w="3040" w:type="dxa"/>
            <w:shd w:val="clear" w:color="auto" w:fill="D9D9D9" w:themeFill="background1" w:themeFillShade="D9"/>
          </w:tcPr>
          <w:p w14:paraId="45BCADB5" w14:textId="77777777" w:rsidR="009F31C3" w:rsidRPr="008E58A5" w:rsidRDefault="009F31C3" w:rsidP="003962E3">
            <w:pPr>
              <w:ind w:firstLineChars="0" w:firstLine="0"/>
              <w:jc w:val="center"/>
              <w:rPr>
                <w:sz w:val="21"/>
                <w:szCs w:val="21"/>
              </w:rPr>
            </w:pPr>
          </w:p>
        </w:tc>
        <w:tc>
          <w:tcPr>
            <w:tcW w:w="3040" w:type="dxa"/>
            <w:shd w:val="clear" w:color="auto" w:fill="D9D9D9" w:themeFill="background1" w:themeFillShade="D9"/>
          </w:tcPr>
          <w:p w14:paraId="7260C733" w14:textId="77777777" w:rsidR="009F31C3" w:rsidRPr="008E58A5" w:rsidRDefault="009F31C3" w:rsidP="003962E3">
            <w:pPr>
              <w:ind w:firstLineChars="0" w:firstLine="0"/>
              <w:jc w:val="center"/>
              <w:rPr>
                <w:sz w:val="21"/>
                <w:szCs w:val="21"/>
              </w:rPr>
            </w:pPr>
            <w:r w:rsidRPr="008E58A5">
              <w:rPr>
                <w:rFonts w:hint="eastAsia"/>
                <w:sz w:val="21"/>
                <w:szCs w:val="21"/>
              </w:rPr>
              <w:t>初始温度</w:t>
            </w:r>
          </w:p>
        </w:tc>
        <w:tc>
          <w:tcPr>
            <w:tcW w:w="3040" w:type="dxa"/>
            <w:shd w:val="clear" w:color="auto" w:fill="D9D9D9" w:themeFill="background1" w:themeFillShade="D9"/>
          </w:tcPr>
          <w:p w14:paraId="05C6F68D" w14:textId="77777777" w:rsidR="009F31C3" w:rsidRPr="008E58A5" w:rsidRDefault="009F31C3" w:rsidP="003962E3">
            <w:pPr>
              <w:ind w:firstLineChars="0" w:firstLine="0"/>
              <w:jc w:val="center"/>
              <w:rPr>
                <w:sz w:val="21"/>
                <w:szCs w:val="21"/>
              </w:rPr>
            </w:pPr>
            <w:r w:rsidRPr="008E58A5">
              <w:rPr>
                <w:rFonts w:hint="eastAsia"/>
                <w:sz w:val="21"/>
                <w:szCs w:val="21"/>
              </w:rPr>
              <w:t>3000</w:t>
            </w:r>
          </w:p>
        </w:tc>
      </w:tr>
      <w:tr w:rsidR="009F31C3" w14:paraId="044D9039" w14:textId="77777777" w:rsidTr="00D951E7">
        <w:tc>
          <w:tcPr>
            <w:tcW w:w="3040" w:type="dxa"/>
            <w:tcBorders>
              <w:bottom w:val="single" w:sz="8" w:space="0" w:color="auto"/>
            </w:tcBorders>
            <w:shd w:val="clear" w:color="auto" w:fill="D9D9D9" w:themeFill="background1" w:themeFillShade="D9"/>
          </w:tcPr>
          <w:p w14:paraId="7496397D" w14:textId="77777777" w:rsidR="009F31C3" w:rsidRPr="008E58A5" w:rsidRDefault="009F31C3" w:rsidP="003962E3">
            <w:pPr>
              <w:ind w:firstLineChars="0" w:firstLine="0"/>
              <w:jc w:val="center"/>
              <w:rPr>
                <w:sz w:val="21"/>
                <w:szCs w:val="21"/>
              </w:rPr>
            </w:pPr>
          </w:p>
        </w:tc>
        <w:tc>
          <w:tcPr>
            <w:tcW w:w="3040" w:type="dxa"/>
            <w:tcBorders>
              <w:bottom w:val="single" w:sz="8" w:space="0" w:color="auto"/>
            </w:tcBorders>
            <w:shd w:val="clear" w:color="auto" w:fill="D9D9D9" w:themeFill="background1" w:themeFillShade="D9"/>
          </w:tcPr>
          <w:p w14:paraId="4228587C" w14:textId="77777777" w:rsidR="009F31C3" w:rsidRPr="008E58A5" w:rsidRDefault="009F31C3" w:rsidP="003962E3">
            <w:pPr>
              <w:ind w:firstLineChars="0" w:firstLine="0"/>
              <w:jc w:val="center"/>
              <w:rPr>
                <w:sz w:val="21"/>
                <w:szCs w:val="21"/>
              </w:rPr>
            </w:pPr>
            <w:r w:rsidRPr="008E58A5">
              <w:rPr>
                <w:rFonts w:hint="eastAsia"/>
                <w:sz w:val="21"/>
                <w:szCs w:val="21"/>
              </w:rPr>
              <w:t>最低温度</w:t>
            </w:r>
          </w:p>
        </w:tc>
        <w:tc>
          <w:tcPr>
            <w:tcW w:w="3040" w:type="dxa"/>
            <w:tcBorders>
              <w:bottom w:val="single" w:sz="8" w:space="0" w:color="auto"/>
            </w:tcBorders>
            <w:shd w:val="clear" w:color="auto" w:fill="D9D9D9" w:themeFill="background1" w:themeFillShade="D9"/>
          </w:tcPr>
          <w:p w14:paraId="20D7726D" w14:textId="77777777" w:rsidR="009F31C3" w:rsidRPr="008E58A5" w:rsidRDefault="009F31C3" w:rsidP="003962E3">
            <w:pPr>
              <w:ind w:firstLineChars="0" w:firstLine="0"/>
              <w:jc w:val="center"/>
              <w:rPr>
                <w:sz w:val="21"/>
                <w:szCs w:val="21"/>
              </w:rPr>
            </w:pPr>
            <w:r w:rsidRPr="008E58A5">
              <w:rPr>
                <w:rFonts w:hint="eastAsia"/>
                <w:sz w:val="21"/>
                <w:szCs w:val="21"/>
              </w:rPr>
              <w:t>1</w:t>
            </w:r>
          </w:p>
        </w:tc>
      </w:tr>
      <w:tr w:rsidR="009F31C3" w14:paraId="132328C0" w14:textId="77777777" w:rsidTr="00D951E7">
        <w:tc>
          <w:tcPr>
            <w:tcW w:w="3040" w:type="dxa"/>
            <w:tcBorders>
              <w:top w:val="single" w:sz="8" w:space="0" w:color="auto"/>
            </w:tcBorders>
            <w:shd w:val="clear" w:color="auto" w:fill="F2F2F2" w:themeFill="background1" w:themeFillShade="F2"/>
          </w:tcPr>
          <w:p w14:paraId="2EA29F45" w14:textId="77777777" w:rsidR="009F31C3" w:rsidRPr="008E58A5" w:rsidRDefault="009F31C3" w:rsidP="003962E3">
            <w:pPr>
              <w:ind w:firstLineChars="0" w:firstLine="0"/>
              <w:jc w:val="center"/>
              <w:rPr>
                <w:sz w:val="21"/>
                <w:szCs w:val="21"/>
              </w:rPr>
            </w:pPr>
            <w:r w:rsidRPr="008E58A5">
              <w:rPr>
                <w:rFonts w:hint="eastAsia"/>
                <w:sz w:val="21"/>
                <w:szCs w:val="21"/>
              </w:rPr>
              <w:t>遗传算法</w:t>
            </w:r>
          </w:p>
        </w:tc>
        <w:tc>
          <w:tcPr>
            <w:tcW w:w="3040" w:type="dxa"/>
            <w:tcBorders>
              <w:top w:val="single" w:sz="8" w:space="0" w:color="auto"/>
            </w:tcBorders>
            <w:shd w:val="clear" w:color="auto" w:fill="F2F2F2" w:themeFill="background1" w:themeFillShade="F2"/>
          </w:tcPr>
          <w:p w14:paraId="2FC4D543" w14:textId="77777777" w:rsidR="009F31C3" w:rsidRPr="008E58A5" w:rsidRDefault="009F31C3" w:rsidP="003962E3">
            <w:pPr>
              <w:ind w:firstLineChars="0" w:firstLine="0"/>
              <w:jc w:val="center"/>
              <w:rPr>
                <w:sz w:val="21"/>
                <w:szCs w:val="21"/>
              </w:rPr>
            </w:pPr>
            <w:r w:rsidRPr="008E58A5">
              <w:rPr>
                <w:rFonts w:hint="eastAsia"/>
                <w:sz w:val="21"/>
                <w:szCs w:val="21"/>
              </w:rPr>
              <w:t>种群规模</w:t>
            </w:r>
          </w:p>
        </w:tc>
        <w:tc>
          <w:tcPr>
            <w:tcW w:w="3040" w:type="dxa"/>
            <w:tcBorders>
              <w:top w:val="single" w:sz="8" w:space="0" w:color="auto"/>
            </w:tcBorders>
            <w:shd w:val="clear" w:color="auto" w:fill="F2F2F2" w:themeFill="background1" w:themeFillShade="F2"/>
          </w:tcPr>
          <w:p w14:paraId="2D3631D9" w14:textId="77777777" w:rsidR="009F31C3" w:rsidRPr="008E58A5" w:rsidRDefault="009F31C3" w:rsidP="003962E3">
            <w:pPr>
              <w:ind w:firstLineChars="0" w:firstLine="0"/>
              <w:jc w:val="center"/>
              <w:rPr>
                <w:sz w:val="21"/>
                <w:szCs w:val="21"/>
              </w:rPr>
            </w:pPr>
            <w:r>
              <w:rPr>
                <w:rFonts w:hint="eastAsia"/>
                <w:sz w:val="21"/>
                <w:szCs w:val="21"/>
              </w:rPr>
              <w:t>1000</w:t>
            </w:r>
          </w:p>
        </w:tc>
      </w:tr>
      <w:tr w:rsidR="009F31C3" w14:paraId="4F9C5ACE" w14:textId="77777777" w:rsidTr="00D951E7">
        <w:tc>
          <w:tcPr>
            <w:tcW w:w="3040" w:type="dxa"/>
            <w:shd w:val="clear" w:color="auto" w:fill="F2F2F2" w:themeFill="background1" w:themeFillShade="F2"/>
          </w:tcPr>
          <w:p w14:paraId="46DF1C33" w14:textId="77777777" w:rsidR="009F31C3" w:rsidRPr="008E58A5" w:rsidRDefault="009F31C3" w:rsidP="003962E3">
            <w:pPr>
              <w:ind w:firstLineChars="0" w:firstLine="0"/>
              <w:jc w:val="center"/>
              <w:rPr>
                <w:sz w:val="21"/>
                <w:szCs w:val="21"/>
              </w:rPr>
            </w:pPr>
          </w:p>
        </w:tc>
        <w:tc>
          <w:tcPr>
            <w:tcW w:w="3040" w:type="dxa"/>
            <w:shd w:val="clear" w:color="auto" w:fill="F2F2F2" w:themeFill="background1" w:themeFillShade="F2"/>
          </w:tcPr>
          <w:p w14:paraId="7849B12F" w14:textId="77777777" w:rsidR="009F31C3" w:rsidRPr="008E58A5" w:rsidRDefault="009F31C3" w:rsidP="003962E3">
            <w:pPr>
              <w:ind w:firstLineChars="0" w:firstLine="0"/>
              <w:jc w:val="center"/>
              <w:rPr>
                <w:sz w:val="21"/>
                <w:szCs w:val="21"/>
              </w:rPr>
            </w:pPr>
            <w:r w:rsidRPr="008E58A5">
              <w:rPr>
                <w:rFonts w:hint="eastAsia"/>
                <w:sz w:val="21"/>
                <w:szCs w:val="21"/>
              </w:rPr>
              <w:t>最大进化代数</w:t>
            </w:r>
          </w:p>
        </w:tc>
        <w:tc>
          <w:tcPr>
            <w:tcW w:w="3040" w:type="dxa"/>
            <w:shd w:val="clear" w:color="auto" w:fill="F2F2F2" w:themeFill="background1" w:themeFillShade="F2"/>
          </w:tcPr>
          <w:p w14:paraId="3E1F3E0D" w14:textId="77777777" w:rsidR="009F31C3" w:rsidRPr="008E58A5" w:rsidRDefault="009F31C3" w:rsidP="003962E3">
            <w:pPr>
              <w:ind w:firstLineChars="0" w:firstLine="0"/>
              <w:jc w:val="center"/>
              <w:rPr>
                <w:sz w:val="21"/>
                <w:szCs w:val="21"/>
              </w:rPr>
            </w:pPr>
            <w:r>
              <w:rPr>
                <w:rFonts w:hint="eastAsia"/>
                <w:sz w:val="21"/>
                <w:szCs w:val="21"/>
              </w:rPr>
              <w:t>2</w:t>
            </w:r>
            <w:r w:rsidRPr="008E58A5">
              <w:rPr>
                <w:rFonts w:hint="eastAsia"/>
                <w:sz w:val="21"/>
                <w:szCs w:val="21"/>
              </w:rPr>
              <w:t>00</w:t>
            </w:r>
          </w:p>
        </w:tc>
      </w:tr>
      <w:tr w:rsidR="009F31C3" w14:paraId="774830D9" w14:textId="77777777" w:rsidTr="00D951E7">
        <w:tc>
          <w:tcPr>
            <w:tcW w:w="3040" w:type="dxa"/>
            <w:shd w:val="clear" w:color="auto" w:fill="F2F2F2" w:themeFill="background1" w:themeFillShade="F2"/>
          </w:tcPr>
          <w:p w14:paraId="3C5461C2" w14:textId="77777777" w:rsidR="009F31C3" w:rsidRPr="008E58A5" w:rsidRDefault="009F31C3" w:rsidP="003962E3">
            <w:pPr>
              <w:ind w:firstLineChars="0" w:firstLine="0"/>
              <w:jc w:val="center"/>
              <w:rPr>
                <w:sz w:val="21"/>
                <w:szCs w:val="21"/>
              </w:rPr>
            </w:pPr>
          </w:p>
        </w:tc>
        <w:tc>
          <w:tcPr>
            <w:tcW w:w="3040" w:type="dxa"/>
            <w:shd w:val="clear" w:color="auto" w:fill="F2F2F2" w:themeFill="background1" w:themeFillShade="F2"/>
          </w:tcPr>
          <w:p w14:paraId="0C372FEA" w14:textId="77777777" w:rsidR="009F31C3" w:rsidRPr="008E58A5" w:rsidRDefault="009F31C3" w:rsidP="003962E3">
            <w:pPr>
              <w:ind w:firstLineChars="0" w:firstLine="0"/>
              <w:jc w:val="center"/>
              <w:rPr>
                <w:sz w:val="21"/>
                <w:szCs w:val="21"/>
              </w:rPr>
            </w:pPr>
            <w:r w:rsidRPr="008E58A5">
              <w:rPr>
                <w:rFonts w:hint="eastAsia"/>
                <w:sz w:val="21"/>
                <w:szCs w:val="21"/>
              </w:rPr>
              <w:t>交叉算子</w:t>
            </w:r>
          </w:p>
        </w:tc>
        <w:tc>
          <w:tcPr>
            <w:tcW w:w="3040" w:type="dxa"/>
            <w:shd w:val="clear" w:color="auto" w:fill="F2F2F2" w:themeFill="background1" w:themeFillShade="F2"/>
          </w:tcPr>
          <w:p w14:paraId="3C35CEB8" w14:textId="77777777" w:rsidR="009F31C3" w:rsidRPr="008E58A5" w:rsidRDefault="009F31C3" w:rsidP="003962E3">
            <w:pPr>
              <w:ind w:firstLineChars="0" w:firstLine="0"/>
              <w:jc w:val="center"/>
              <w:rPr>
                <w:sz w:val="21"/>
                <w:szCs w:val="21"/>
              </w:rPr>
            </w:pPr>
            <w:r w:rsidRPr="008E58A5">
              <w:rPr>
                <w:rFonts w:hint="eastAsia"/>
                <w:sz w:val="21"/>
                <w:szCs w:val="21"/>
              </w:rPr>
              <w:t>0.</w:t>
            </w:r>
            <w:r>
              <w:rPr>
                <w:rFonts w:hint="eastAsia"/>
                <w:sz w:val="21"/>
                <w:szCs w:val="21"/>
              </w:rPr>
              <w:t>7</w:t>
            </w:r>
          </w:p>
        </w:tc>
      </w:tr>
      <w:tr w:rsidR="009F31C3" w14:paraId="00FEEEE7" w14:textId="77777777" w:rsidTr="00D951E7">
        <w:tc>
          <w:tcPr>
            <w:tcW w:w="3040" w:type="dxa"/>
            <w:tcBorders>
              <w:bottom w:val="single" w:sz="8" w:space="0" w:color="auto"/>
            </w:tcBorders>
            <w:shd w:val="clear" w:color="auto" w:fill="F2F2F2" w:themeFill="background1" w:themeFillShade="F2"/>
          </w:tcPr>
          <w:p w14:paraId="2786E407" w14:textId="77777777" w:rsidR="009F31C3" w:rsidRPr="008E58A5" w:rsidRDefault="009F31C3" w:rsidP="003962E3">
            <w:pPr>
              <w:ind w:firstLineChars="0" w:firstLine="0"/>
              <w:jc w:val="center"/>
              <w:rPr>
                <w:sz w:val="21"/>
                <w:szCs w:val="21"/>
              </w:rPr>
            </w:pPr>
          </w:p>
        </w:tc>
        <w:tc>
          <w:tcPr>
            <w:tcW w:w="3040" w:type="dxa"/>
            <w:tcBorders>
              <w:bottom w:val="single" w:sz="8" w:space="0" w:color="auto"/>
            </w:tcBorders>
            <w:shd w:val="clear" w:color="auto" w:fill="F2F2F2" w:themeFill="background1" w:themeFillShade="F2"/>
          </w:tcPr>
          <w:p w14:paraId="7CE6A94C" w14:textId="77777777" w:rsidR="009F31C3" w:rsidRPr="008E58A5" w:rsidRDefault="009F31C3" w:rsidP="003962E3">
            <w:pPr>
              <w:ind w:firstLineChars="0" w:firstLine="0"/>
              <w:jc w:val="center"/>
              <w:rPr>
                <w:sz w:val="21"/>
                <w:szCs w:val="21"/>
              </w:rPr>
            </w:pPr>
            <w:r w:rsidRPr="008E58A5">
              <w:rPr>
                <w:rFonts w:hint="eastAsia"/>
                <w:sz w:val="21"/>
                <w:szCs w:val="21"/>
              </w:rPr>
              <w:t>变异算子</w:t>
            </w:r>
          </w:p>
        </w:tc>
        <w:tc>
          <w:tcPr>
            <w:tcW w:w="3040" w:type="dxa"/>
            <w:tcBorders>
              <w:bottom w:val="single" w:sz="8" w:space="0" w:color="auto"/>
            </w:tcBorders>
            <w:shd w:val="clear" w:color="auto" w:fill="F2F2F2" w:themeFill="background1" w:themeFillShade="F2"/>
          </w:tcPr>
          <w:p w14:paraId="37F9B0C3" w14:textId="77777777" w:rsidR="009F31C3" w:rsidRPr="008E58A5" w:rsidRDefault="009F31C3" w:rsidP="003962E3">
            <w:pPr>
              <w:ind w:firstLineChars="0" w:firstLine="0"/>
              <w:jc w:val="center"/>
              <w:rPr>
                <w:sz w:val="21"/>
                <w:szCs w:val="21"/>
              </w:rPr>
            </w:pPr>
            <w:r w:rsidRPr="008E58A5">
              <w:rPr>
                <w:rFonts w:hint="eastAsia"/>
                <w:sz w:val="21"/>
                <w:szCs w:val="21"/>
              </w:rPr>
              <w:t>0.</w:t>
            </w:r>
            <w:r>
              <w:rPr>
                <w:rFonts w:hint="eastAsia"/>
                <w:sz w:val="21"/>
                <w:szCs w:val="21"/>
              </w:rPr>
              <w:t>4</w:t>
            </w:r>
          </w:p>
        </w:tc>
      </w:tr>
      <w:tr w:rsidR="009F31C3" w14:paraId="3333338D" w14:textId="77777777" w:rsidTr="00D951E7">
        <w:tc>
          <w:tcPr>
            <w:tcW w:w="3040" w:type="dxa"/>
            <w:tcBorders>
              <w:top w:val="single" w:sz="8" w:space="0" w:color="auto"/>
            </w:tcBorders>
            <w:shd w:val="clear" w:color="auto" w:fill="D9D9D9" w:themeFill="background1" w:themeFillShade="D9"/>
          </w:tcPr>
          <w:p w14:paraId="4F1FC106" w14:textId="77777777" w:rsidR="009F31C3" w:rsidRPr="008E58A5" w:rsidRDefault="009F31C3" w:rsidP="003962E3">
            <w:pPr>
              <w:ind w:firstLineChars="0" w:firstLine="0"/>
              <w:jc w:val="center"/>
              <w:rPr>
                <w:sz w:val="21"/>
                <w:szCs w:val="21"/>
              </w:rPr>
            </w:pPr>
            <w:r w:rsidRPr="008E58A5">
              <w:rPr>
                <w:rFonts w:hint="eastAsia"/>
                <w:sz w:val="21"/>
                <w:szCs w:val="21"/>
              </w:rPr>
              <w:t>禁忌搜索算法</w:t>
            </w:r>
          </w:p>
        </w:tc>
        <w:tc>
          <w:tcPr>
            <w:tcW w:w="3040" w:type="dxa"/>
            <w:tcBorders>
              <w:top w:val="single" w:sz="8" w:space="0" w:color="auto"/>
            </w:tcBorders>
            <w:shd w:val="clear" w:color="auto" w:fill="D9D9D9" w:themeFill="background1" w:themeFillShade="D9"/>
          </w:tcPr>
          <w:p w14:paraId="103CEA5C" w14:textId="77777777" w:rsidR="009F31C3" w:rsidRPr="008E58A5" w:rsidRDefault="009F31C3" w:rsidP="003962E3">
            <w:pPr>
              <w:ind w:firstLineChars="0" w:firstLine="0"/>
              <w:jc w:val="center"/>
              <w:rPr>
                <w:sz w:val="21"/>
                <w:szCs w:val="21"/>
              </w:rPr>
            </w:pPr>
            <w:r w:rsidRPr="008E58A5">
              <w:rPr>
                <w:rFonts w:hint="eastAsia"/>
                <w:sz w:val="21"/>
                <w:szCs w:val="21"/>
              </w:rPr>
              <w:t>禁忌表长度</w:t>
            </w:r>
          </w:p>
        </w:tc>
        <w:tc>
          <w:tcPr>
            <w:tcW w:w="3040" w:type="dxa"/>
            <w:tcBorders>
              <w:top w:val="single" w:sz="8" w:space="0" w:color="auto"/>
            </w:tcBorders>
            <w:shd w:val="clear" w:color="auto" w:fill="D9D9D9" w:themeFill="background1" w:themeFillShade="D9"/>
          </w:tcPr>
          <w:p w14:paraId="0BF78EF0" w14:textId="77777777" w:rsidR="009F31C3" w:rsidRPr="008E58A5" w:rsidRDefault="009F31C3" w:rsidP="003962E3">
            <w:pPr>
              <w:ind w:firstLineChars="0" w:firstLine="0"/>
              <w:jc w:val="center"/>
              <w:rPr>
                <w:sz w:val="21"/>
                <w:szCs w:val="21"/>
              </w:rPr>
            </w:pPr>
            <w:r>
              <w:rPr>
                <w:rFonts w:hint="eastAsia"/>
                <w:sz w:val="21"/>
                <w:szCs w:val="21"/>
              </w:rPr>
              <w:t>40</w:t>
            </w:r>
          </w:p>
        </w:tc>
      </w:tr>
      <w:tr w:rsidR="009F31C3" w14:paraId="5E7D45E9" w14:textId="77777777" w:rsidTr="00D951E7">
        <w:tc>
          <w:tcPr>
            <w:tcW w:w="3040" w:type="dxa"/>
            <w:shd w:val="clear" w:color="auto" w:fill="D9D9D9" w:themeFill="background1" w:themeFillShade="D9"/>
          </w:tcPr>
          <w:p w14:paraId="4E4D8210" w14:textId="77777777" w:rsidR="009F31C3" w:rsidRPr="008E58A5" w:rsidRDefault="009F31C3" w:rsidP="003962E3">
            <w:pPr>
              <w:ind w:firstLineChars="0" w:firstLine="0"/>
              <w:jc w:val="center"/>
              <w:rPr>
                <w:sz w:val="21"/>
                <w:szCs w:val="21"/>
              </w:rPr>
            </w:pPr>
          </w:p>
        </w:tc>
        <w:tc>
          <w:tcPr>
            <w:tcW w:w="3040" w:type="dxa"/>
            <w:shd w:val="clear" w:color="auto" w:fill="D9D9D9" w:themeFill="background1" w:themeFillShade="D9"/>
          </w:tcPr>
          <w:p w14:paraId="0E83717D" w14:textId="77777777" w:rsidR="009F31C3" w:rsidRPr="008E58A5" w:rsidRDefault="009F31C3" w:rsidP="003962E3">
            <w:pPr>
              <w:ind w:firstLineChars="0" w:firstLine="0"/>
              <w:jc w:val="center"/>
              <w:rPr>
                <w:sz w:val="21"/>
                <w:szCs w:val="21"/>
              </w:rPr>
            </w:pPr>
            <w:r w:rsidRPr="008E58A5">
              <w:rPr>
                <w:rFonts w:hint="eastAsia"/>
                <w:sz w:val="21"/>
                <w:szCs w:val="21"/>
              </w:rPr>
              <w:t>置换次数</w:t>
            </w:r>
          </w:p>
        </w:tc>
        <w:tc>
          <w:tcPr>
            <w:tcW w:w="3040" w:type="dxa"/>
            <w:shd w:val="clear" w:color="auto" w:fill="D9D9D9" w:themeFill="background1" w:themeFillShade="D9"/>
          </w:tcPr>
          <w:p w14:paraId="63A57B6F" w14:textId="77777777" w:rsidR="009F31C3" w:rsidRPr="008E58A5" w:rsidRDefault="009F31C3" w:rsidP="003962E3">
            <w:pPr>
              <w:ind w:firstLineChars="0" w:firstLine="0"/>
              <w:jc w:val="center"/>
              <w:rPr>
                <w:sz w:val="21"/>
                <w:szCs w:val="21"/>
              </w:rPr>
            </w:pPr>
            <w:r>
              <w:rPr>
                <w:rFonts w:hint="eastAsia"/>
                <w:sz w:val="21"/>
                <w:szCs w:val="21"/>
              </w:rPr>
              <w:t>40</w:t>
            </w:r>
          </w:p>
        </w:tc>
      </w:tr>
      <w:tr w:rsidR="009F31C3" w14:paraId="496EC8B8" w14:textId="77777777" w:rsidTr="00D951E7">
        <w:tc>
          <w:tcPr>
            <w:tcW w:w="3040" w:type="dxa"/>
            <w:tcBorders>
              <w:bottom w:val="single" w:sz="12" w:space="0" w:color="auto"/>
            </w:tcBorders>
            <w:shd w:val="clear" w:color="auto" w:fill="D9D9D9" w:themeFill="background1" w:themeFillShade="D9"/>
          </w:tcPr>
          <w:p w14:paraId="06EFEDC4" w14:textId="77777777" w:rsidR="009F31C3" w:rsidRPr="008E58A5" w:rsidRDefault="009F31C3" w:rsidP="003962E3">
            <w:pPr>
              <w:ind w:firstLineChars="0" w:firstLine="0"/>
              <w:jc w:val="center"/>
              <w:rPr>
                <w:sz w:val="21"/>
                <w:szCs w:val="21"/>
              </w:rPr>
            </w:pPr>
          </w:p>
        </w:tc>
        <w:tc>
          <w:tcPr>
            <w:tcW w:w="3040" w:type="dxa"/>
            <w:tcBorders>
              <w:bottom w:val="single" w:sz="12" w:space="0" w:color="auto"/>
            </w:tcBorders>
            <w:shd w:val="clear" w:color="auto" w:fill="D9D9D9" w:themeFill="background1" w:themeFillShade="D9"/>
          </w:tcPr>
          <w:p w14:paraId="3D811DD1" w14:textId="77777777" w:rsidR="009F31C3" w:rsidRPr="008E58A5" w:rsidRDefault="009F31C3" w:rsidP="003962E3">
            <w:pPr>
              <w:ind w:firstLineChars="0" w:firstLine="0"/>
              <w:jc w:val="center"/>
              <w:rPr>
                <w:sz w:val="21"/>
                <w:szCs w:val="21"/>
              </w:rPr>
            </w:pPr>
            <w:r w:rsidRPr="008E58A5">
              <w:rPr>
                <w:rFonts w:hint="eastAsia"/>
                <w:sz w:val="21"/>
                <w:szCs w:val="21"/>
              </w:rPr>
              <w:t>候选集大小</w:t>
            </w:r>
          </w:p>
        </w:tc>
        <w:tc>
          <w:tcPr>
            <w:tcW w:w="3040" w:type="dxa"/>
            <w:tcBorders>
              <w:bottom w:val="single" w:sz="12" w:space="0" w:color="auto"/>
            </w:tcBorders>
            <w:shd w:val="clear" w:color="auto" w:fill="D9D9D9" w:themeFill="background1" w:themeFillShade="D9"/>
          </w:tcPr>
          <w:p w14:paraId="1D61BBCF" w14:textId="77777777" w:rsidR="009F31C3" w:rsidRPr="008E58A5" w:rsidRDefault="009F31C3" w:rsidP="003962E3">
            <w:pPr>
              <w:ind w:firstLineChars="0" w:firstLine="0"/>
              <w:jc w:val="center"/>
              <w:rPr>
                <w:sz w:val="21"/>
                <w:szCs w:val="21"/>
              </w:rPr>
            </w:pPr>
            <w:r>
              <w:rPr>
                <w:rFonts w:hint="eastAsia"/>
                <w:sz w:val="21"/>
                <w:szCs w:val="21"/>
              </w:rPr>
              <w:t>50</w:t>
            </w:r>
          </w:p>
        </w:tc>
      </w:tr>
    </w:tbl>
    <w:p w14:paraId="1650DE18" w14:textId="2AF8AD3B" w:rsidR="00911B5F" w:rsidRDefault="00911B5F" w:rsidP="00911B5F">
      <w:pPr>
        <w:ind w:firstLine="480"/>
      </w:pPr>
      <w:r>
        <w:rPr>
          <w:rFonts w:hint="eastAsia"/>
        </w:rPr>
        <w:t>在编写好各模型函数后需要建立评价指标来进行对比，</w:t>
      </w:r>
      <w:r w:rsidR="008E58A5">
        <w:rPr>
          <w:rFonts w:hint="eastAsia"/>
        </w:rPr>
        <w:t>为了更好的对比各模型，先绘制迭代曲线图来寻找最优，根据曲线不断调整参数。</w:t>
      </w:r>
    </w:p>
    <w:p w14:paraId="1080FFB6" w14:textId="30E9F297" w:rsidR="00FB3003" w:rsidRDefault="009A1FC0" w:rsidP="008E58A5">
      <w:pPr>
        <w:ind w:firstLine="480"/>
        <w:jc w:val="left"/>
      </w:pPr>
      <w:r>
        <w:rPr>
          <w:noProof/>
        </w:rPr>
        <w:drawing>
          <wp:inline distT="0" distB="0" distL="0" distR="0" wp14:anchorId="1A0C503E" wp14:editId="17EFE744">
            <wp:extent cx="2637064" cy="1943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662906" cy="1962142"/>
                    </a:xfrm>
                    <a:prstGeom prst="rect">
                      <a:avLst/>
                    </a:prstGeom>
                  </pic:spPr>
                </pic:pic>
              </a:graphicData>
            </a:graphic>
          </wp:inline>
        </w:drawing>
      </w:r>
      <w:r>
        <w:rPr>
          <w:noProof/>
        </w:rPr>
        <w:drawing>
          <wp:inline distT="0" distB="0" distL="0" distR="0" wp14:anchorId="116F5271" wp14:editId="5DFDF0B7">
            <wp:extent cx="2609850" cy="194709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632293" cy="1963840"/>
                    </a:xfrm>
                    <a:prstGeom prst="rect">
                      <a:avLst/>
                    </a:prstGeom>
                  </pic:spPr>
                </pic:pic>
              </a:graphicData>
            </a:graphic>
          </wp:inline>
        </w:drawing>
      </w:r>
    </w:p>
    <w:p w14:paraId="5A2A44E4" w14:textId="0787448F" w:rsidR="00FB3003" w:rsidRPr="00FB3003" w:rsidRDefault="00FB3003" w:rsidP="00FB3003">
      <w:pPr>
        <w:spacing w:line="360" w:lineRule="exact"/>
        <w:ind w:firstLineChars="900" w:firstLine="1890"/>
        <w:rPr>
          <w:sz w:val="21"/>
          <w:szCs w:val="20"/>
        </w:rPr>
      </w:pPr>
      <w:r w:rsidRPr="00FB3003">
        <w:rPr>
          <w:rFonts w:hint="eastAsia"/>
          <w:sz w:val="21"/>
          <w:szCs w:val="20"/>
        </w:rPr>
        <w:t>（</w:t>
      </w:r>
      <w:r w:rsidRPr="00FB3003">
        <w:rPr>
          <w:rFonts w:hint="eastAsia"/>
          <w:sz w:val="21"/>
          <w:szCs w:val="20"/>
        </w:rPr>
        <w:t>a</w:t>
      </w:r>
      <w:r w:rsidRPr="00FB3003">
        <w:rPr>
          <w:rFonts w:hint="eastAsia"/>
          <w:sz w:val="21"/>
          <w:szCs w:val="20"/>
        </w:rPr>
        <w:t>）蚁群算法</w:t>
      </w:r>
      <w:r w:rsidRPr="00FB3003">
        <w:rPr>
          <w:rFonts w:hint="eastAsia"/>
          <w:sz w:val="21"/>
          <w:szCs w:val="20"/>
        </w:rPr>
        <w:t xml:space="preserve"> </w:t>
      </w:r>
      <w:r w:rsidRPr="00FB3003">
        <w:rPr>
          <w:sz w:val="21"/>
          <w:szCs w:val="20"/>
        </w:rPr>
        <w:t xml:space="preserve">     </w:t>
      </w:r>
      <w:r>
        <w:rPr>
          <w:sz w:val="21"/>
          <w:szCs w:val="20"/>
        </w:rPr>
        <w:t xml:space="preserve">           </w:t>
      </w:r>
      <w:r w:rsidRPr="00FB3003">
        <w:rPr>
          <w:sz w:val="21"/>
          <w:szCs w:val="20"/>
        </w:rPr>
        <w:t xml:space="preserve">   </w:t>
      </w:r>
      <w:r w:rsidRPr="00FB3003">
        <w:rPr>
          <w:rFonts w:hint="eastAsia"/>
          <w:sz w:val="21"/>
          <w:szCs w:val="20"/>
        </w:rPr>
        <w:t>（</w:t>
      </w:r>
      <w:r w:rsidRPr="00FB3003">
        <w:rPr>
          <w:rFonts w:hint="eastAsia"/>
          <w:sz w:val="21"/>
          <w:szCs w:val="20"/>
        </w:rPr>
        <w:t>b</w:t>
      </w:r>
      <w:r w:rsidRPr="00FB3003">
        <w:rPr>
          <w:rFonts w:hint="eastAsia"/>
          <w:sz w:val="21"/>
          <w:szCs w:val="20"/>
        </w:rPr>
        <w:t>）模拟退火算法</w:t>
      </w:r>
    </w:p>
    <w:p w14:paraId="4ED0C199" w14:textId="2105D441" w:rsidR="008E58A5" w:rsidRDefault="00942AC5" w:rsidP="008E58A5">
      <w:pPr>
        <w:ind w:firstLine="480"/>
        <w:jc w:val="left"/>
      </w:pPr>
      <w:r>
        <w:rPr>
          <w:noProof/>
        </w:rPr>
        <w:lastRenderedPageBreak/>
        <w:drawing>
          <wp:inline distT="0" distB="0" distL="0" distR="0" wp14:anchorId="60E5A803" wp14:editId="1E16B8F6">
            <wp:extent cx="2683664" cy="1981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702093" cy="1994805"/>
                    </a:xfrm>
                    <a:prstGeom prst="rect">
                      <a:avLst/>
                    </a:prstGeom>
                  </pic:spPr>
                </pic:pic>
              </a:graphicData>
            </a:graphic>
          </wp:inline>
        </w:drawing>
      </w:r>
      <w:r w:rsidR="00AF6CA6">
        <w:rPr>
          <w:noProof/>
        </w:rPr>
        <w:drawing>
          <wp:inline distT="0" distB="0" distL="0" distR="0" wp14:anchorId="77AC9096" wp14:editId="2F8F6517">
            <wp:extent cx="2685869" cy="1968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715438" cy="1990171"/>
                    </a:xfrm>
                    <a:prstGeom prst="rect">
                      <a:avLst/>
                    </a:prstGeom>
                  </pic:spPr>
                </pic:pic>
              </a:graphicData>
            </a:graphic>
          </wp:inline>
        </w:drawing>
      </w:r>
    </w:p>
    <w:p w14:paraId="3FF727AA" w14:textId="7EE8E1BD" w:rsidR="00FB3003" w:rsidRDefault="00FB3003" w:rsidP="00FB3003">
      <w:pPr>
        <w:spacing w:line="360" w:lineRule="exact"/>
        <w:ind w:firstLineChars="900" w:firstLine="1890"/>
        <w:rPr>
          <w:sz w:val="21"/>
          <w:szCs w:val="20"/>
        </w:rPr>
      </w:pPr>
      <w:r w:rsidRPr="00FB3003">
        <w:rPr>
          <w:rFonts w:hint="eastAsia"/>
          <w:sz w:val="21"/>
          <w:szCs w:val="20"/>
        </w:rPr>
        <w:t>（</w:t>
      </w:r>
      <w:r>
        <w:rPr>
          <w:rFonts w:hint="eastAsia"/>
          <w:sz w:val="21"/>
          <w:szCs w:val="20"/>
        </w:rPr>
        <w:t>c</w:t>
      </w:r>
      <w:r w:rsidRPr="00FB3003">
        <w:rPr>
          <w:rFonts w:hint="eastAsia"/>
          <w:sz w:val="21"/>
          <w:szCs w:val="20"/>
        </w:rPr>
        <w:t>）</w:t>
      </w:r>
      <w:r>
        <w:rPr>
          <w:rFonts w:hint="eastAsia"/>
          <w:sz w:val="21"/>
          <w:szCs w:val="20"/>
        </w:rPr>
        <w:t>遗传</w:t>
      </w:r>
      <w:r w:rsidRPr="00FB3003">
        <w:rPr>
          <w:rFonts w:hint="eastAsia"/>
          <w:sz w:val="21"/>
          <w:szCs w:val="20"/>
        </w:rPr>
        <w:t>算法</w:t>
      </w:r>
      <w:r w:rsidRPr="00FB3003">
        <w:rPr>
          <w:rFonts w:hint="eastAsia"/>
          <w:sz w:val="21"/>
          <w:szCs w:val="20"/>
        </w:rPr>
        <w:t xml:space="preserve"> </w:t>
      </w:r>
      <w:r w:rsidRPr="00FB3003">
        <w:rPr>
          <w:sz w:val="21"/>
          <w:szCs w:val="20"/>
        </w:rPr>
        <w:t xml:space="preserve">     </w:t>
      </w:r>
      <w:r>
        <w:rPr>
          <w:sz w:val="21"/>
          <w:szCs w:val="20"/>
        </w:rPr>
        <w:t xml:space="preserve">           </w:t>
      </w:r>
      <w:r w:rsidRPr="00FB3003">
        <w:rPr>
          <w:sz w:val="21"/>
          <w:szCs w:val="20"/>
        </w:rPr>
        <w:t xml:space="preserve">   </w:t>
      </w:r>
      <w:r w:rsidRPr="00FB3003">
        <w:rPr>
          <w:rFonts w:hint="eastAsia"/>
          <w:sz w:val="21"/>
          <w:szCs w:val="20"/>
        </w:rPr>
        <w:t>（</w:t>
      </w:r>
      <w:r>
        <w:rPr>
          <w:sz w:val="21"/>
          <w:szCs w:val="20"/>
        </w:rPr>
        <w:t>d</w:t>
      </w:r>
      <w:r w:rsidRPr="00FB3003">
        <w:rPr>
          <w:rFonts w:hint="eastAsia"/>
          <w:sz w:val="21"/>
          <w:szCs w:val="20"/>
        </w:rPr>
        <w:t>）</w:t>
      </w:r>
      <w:r>
        <w:rPr>
          <w:rFonts w:hint="eastAsia"/>
          <w:sz w:val="21"/>
          <w:szCs w:val="20"/>
        </w:rPr>
        <w:t>禁忌搜索</w:t>
      </w:r>
      <w:r w:rsidRPr="00FB3003">
        <w:rPr>
          <w:rFonts w:hint="eastAsia"/>
          <w:sz w:val="21"/>
          <w:szCs w:val="20"/>
        </w:rPr>
        <w:t>算法</w:t>
      </w:r>
    </w:p>
    <w:p w14:paraId="472915B5" w14:textId="0114428A" w:rsidR="00FB3003" w:rsidRPr="00FB3003" w:rsidRDefault="00FB3003" w:rsidP="009F31C3">
      <w:pPr>
        <w:pStyle w:val="3"/>
        <w:ind w:left="2520" w:firstLine="420"/>
        <w:jc w:val="both"/>
      </w:pPr>
      <w:bookmarkStart w:id="17" w:name="_Toc47987649"/>
      <w:r>
        <w:rPr>
          <w:rFonts w:hint="eastAsia"/>
        </w:rPr>
        <w:t>图</w:t>
      </w:r>
      <w:r w:rsidR="003C5C70">
        <w:rPr>
          <w:rFonts w:hint="eastAsia"/>
        </w:rPr>
        <w:t>5</w:t>
      </w:r>
      <w:r>
        <w:t xml:space="preserve"> </w:t>
      </w:r>
      <w:r>
        <w:rPr>
          <w:rFonts w:hint="eastAsia"/>
        </w:rPr>
        <w:t>各算法迭代过程最优距离曲线</w:t>
      </w:r>
      <w:bookmarkEnd w:id="17"/>
    </w:p>
    <w:p w14:paraId="456E9FD9" w14:textId="673AB81F" w:rsidR="00FB3003" w:rsidRDefault="00FB3003" w:rsidP="008E58A5">
      <w:pPr>
        <w:ind w:firstLine="480"/>
        <w:jc w:val="left"/>
      </w:pPr>
      <w:r>
        <w:rPr>
          <w:rFonts w:hint="eastAsia"/>
        </w:rPr>
        <w:t>为了评价整体效果，使用最优结果出现</w:t>
      </w:r>
      <w:r w:rsidR="0045001E">
        <w:rPr>
          <w:rFonts w:hint="eastAsia"/>
        </w:rPr>
        <w:t>所用时间、最优结果路线距离按照权重</w:t>
      </w:r>
      <w:r w:rsidR="0045001E">
        <w:rPr>
          <w:rFonts w:hint="eastAsia"/>
        </w:rPr>
        <w:t>0.2</w:t>
      </w:r>
      <w:r w:rsidR="0045001E">
        <w:rPr>
          <w:rFonts w:hint="eastAsia"/>
        </w:rPr>
        <w:t>和</w:t>
      </w:r>
      <w:r w:rsidR="0045001E">
        <w:rPr>
          <w:rFonts w:hint="eastAsia"/>
        </w:rPr>
        <w:t>0.8</w:t>
      </w:r>
      <w:r w:rsidR="0045001E">
        <w:rPr>
          <w:rFonts w:hint="eastAsia"/>
        </w:rPr>
        <w:t>计算总得分</w:t>
      </w:r>
      <w:r w:rsidR="00A57E82">
        <w:rPr>
          <w:rFonts w:hint="eastAsia"/>
        </w:rPr>
        <w:t>（</w:t>
      </w:r>
      <w:r w:rsidR="00A57E82" w:rsidRPr="00A57E82">
        <w:rPr>
          <w:rFonts w:hint="eastAsia"/>
          <w:b/>
          <w:bCs/>
        </w:rPr>
        <w:t>得分越小越好</w:t>
      </w:r>
      <w:r w:rsidR="00A57E82">
        <w:rPr>
          <w:rFonts w:hint="eastAsia"/>
        </w:rPr>
        <w:t>）</w:t>
      </w:r>
      <w:r w:rsidR="0045001E">
        <w:rPr>
          <w:rFonts w:hint="eastAsia"/>
        </w:rPr>
        <w:t>，如下：</w:t>
      </w:r>
    </w:p>
    <w:p w14:paraId="76F9981B" w14:textId="329E327C" w:rsidR="0045001E" w:rsidRDefault="00942AC5" w:rsidP="0045001E">
      <w:pPr>
        <w:ind w:firstLine="480"/>
        <w:jc w:val="right"/>
      </w:pPr>
      <w:r w:rsidRPr="00DE7C64">
        <w:rPr>
          <w:position w:val="-6"/>
        </w:rPr>
        <w:object w:dxaOrig="2120" w:dyaOrig="279" w14:anchorId="109C050D">
          <v:shape id="_x0000_i1082" type="#_x0000_t75" style="width:106.5pt;height:13.5pt" o:ole="">
            <v:imagedata r:id="rId120" o:title=""/>
          </v:shape>
          <o:OLEObject Type="Embed" ProgID="Equation.DSMT4" ShapeID="_x0000_i1082" DrawAspect="Content" ObjectID="_1658686384" r:id="rId121"/>
        </w:object>
      </w:r>
      <w:r w:rsidR="003C5C70">
        <w:t xml:space="preserve">                         (6)</w:t>
      </w:r>
    </w:p>
    <w:p w14:paraId="470AE81F" w14:textId="2C31C4E0" w:rsidR="00491E60" w:rsidRPr="00491E60" w:rsidRDefault="00491E60" w:rsidP="003C5C70">
      <w:pPr>
        <w:pStyle w:val="3"/>
        <w:ind w:firstLine="420"/>
      </w:pPr>
      <w:bookmarkStart w:id="18" w:name="_Toc47987650"/>
      <w:r w:rsidRPr="00491E60">
        <w:rPr>
          <w:rFonts w:hint="eastAsia"/>
        </w:rPr>
        <w:t>表</w:t>
      </w:r>
      <w:r w:rsidR="003C5C70">
        <w:rPr>
          <w:rFonts w:hint="eastAsia"/>
        </w:rPr>
        <w:t>3</w:t>
      </w:r>
      <w:r w:rsidRPr="00491E60">
        <w:t xml:space="preserve"> </w:t>
      </w:r>
      <w:r w:rsidRPr="00491E60">
        <w:rPr>
          <w:rFonts w:hint="eastAsia"/>
        </w:rPr>
        <w:t>各算法指标对比</w:t>
      </w:r>
      <w:bookmarkEnd w:id="18"/>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3119"/>
        <w:gridCol w:w="2036"/>
        <w:gridCol w:w="1224"/>
      </w:tblGrid>
      <w:tr w:rsidR="0045001E" w14:paraId="1DAA75EF" w14:textId="77777777" w:rsidTr="00491E60">
        <w:trPr>
          <w:jc w:val="center"/>
        </w:trPr>
        <w:tc>
          <w:tcPr>
            <w:tcW w:w="1809" w:type="dxa"/>
            <w:tcBorders>
              <w:top w:val="single" w:sz="12" w:space="0" w:color="auto"/>
              <w:bottom w:val="single" w:sz="8" w:space="0" w:color="auto"/>
            </w:tcBorders>
          </w:tcPr>
          <w:p w14:paraId="29C6E981" w14:textId="3AA1D7F9" w:rsidR="0045001E" w:rsidRPr="00491E60" w:rsidRDefault="0045001E" w:rsidP="00491E60">
            <w:pPr>
              <w:ind w:firstLineChars="0" w:firstLine="0"/>
              <w:jc w:val="center"/>
              <w:rPr>
                <w:b/>
                <w:bCs/>
                <w:sz w:val="21"/>
                <w:szCs w:val="21"/>
              </w:rPr>
            </w:pPr>
            <w:r w:rsidRPr="00491E60">
              <w:rPr>
                <w:rFonts w:hint="eastAsia"/>
                <w:b/>
                <w:bCs/>
                <w:sz w:val="21"/>
                <w:szCs w:val="21"/>
              </w:rPr>
              <w:t>算法</w:t>
            </w:r>
          </w:p>
        </w:tc>
        <w:tc>
          <w:tcPr>
            <w:tcW w:w="3119" w:type="dxa"/>
            <w:tcBorders>
              <w:top w:val="single" w:sz="12" w:space="0" w:color="auto"/>
              <w:bottom w:val="single" w:sz="8" w:space="0" w:color="auto"/>
            </w:tcBorders>
          </w:tcPr>
          <w:p w14:paraId="4EF8B907" w14:textId="206BAC5C" w:rsidR="0045001E" w:rsidRPr="00491E60" w:rsidRDefault="0045001E" w:rsidP="00491E60">
            <w:pPr>
              <w:ind w:firstLineChars="0" w:firstLine="0"/>
              <w:jc w:val="center"/>
              <w:rPr>
                <w:b/>
                <w:bCs/>
                <w:sz w:val="21"/>
                <w:szCs w:val="21"/>
              </w:rPr>
            </w:pPr>
            <w:r w:rsidRPr="00491E60">
              <w:rPr>
                <w:rFonts w:hint="eastAsia"/>
                <w:b/>
                <w:bCs/>
                <w:sz w:val="21"/>
                <w:szCs w:val="21"/>
              </w:rPr>
              <w:t>最优结果出现所用时间</w:t>
            </w:r>
            <w:r w:rsidR="00DE7C64" w:rsidRPr="00491E60">
              <w:rPr>
                <w:rFonts w:hint="eastAsia"/>
                <w:b/>
                <w:bCs/>
                <w:sz w:val="21"/>
                <w:szCs w:val="21"/>
              </w:rPr>
              <w:t>(</w:t>
            </w:r>
            <w:r w:rsidR="00DE7C64" w:rsidRPr="00491E60">
              <w:rPr>
                <w:b/>
                <w:bCs/>
                <w:sz w:val="21"/>
                <w:szCs w:val="21"/>
              </w:rPr>
              <w:t>s)</w:t>
            </w:r>
          </w:p>
        </w:tc>
        <w:tc>
          <w:tcPr>
            <w:tcW w:w="2036" w:type="dxa"/>
            <w:tcBorders>
              <w:top w:val="single" w:sz="12" w:space="0" w:color="auto"/>
              <w:bottom w:val="single" w:sz="8" w:space="0" w:color="auto"/>
            </w:tcBorders>
          </w:tcPr>
          <w:p w14:paraId="36DF201A" w14:textId="346CD7F8" w:rsidR="0045001E" w:rsidRPr="00491E60" w:rsidRDefault="0045001E" w:rsidP="00491E60">
            <w:pPr>
              <w:ind w:firstLineChars="0" w:firstLine="0"/>
              <w:jc w:val="center"/>
              <w:rPr>
                <w:b/>
                <w:bCs/>
                <w:sz w:val="21"/>
                <w:szCs w:val="21"/>
              </w:rPr>
            </w:pPr>
            <w:r w:rsidRPr="00491E60">
              <w:rPr>
                <w:rFonts w:hint="eastAsia"/>
                <w:b/>
                <w:bCs/>
                <w:sz w:val="21"/>
                <w:szCs w:val="21"/>
              </w:rPr>
              <w:t>最短路线距离</w:t>
            </w:r>
            <w:r w:rsidR="00DE7C64" w:rsidRPr="00491E60">
              <w:rPr>
                <w:rFonts w:hint="eastAsia"/>
                <w:b/>
                <w:bCs/>
                <w:sz w:val="21"/>
                <w:szCs w:val="21"/>
              </w:rPr>
              <w:t>（</w:t>
            </w:r>
            <w:r w:rsidR="00DE7C64" w:rsidRPr="00491E60">
              <w:rPr>
                <w:rFonts w:hint="eastAsia"/>
                <w:b/>
                <w:bCs/>
                <w:sz w:val="21"/>
                <w:szCs w:val="21"/>
              </w:rPr>
              <w:t>km</w:t>
            </w:r>
            <w:r w:rsidR="00DE7C64" w:rsidRPr="00491E60">
              <w:rPr>
                <w:rFonts w:hint="eastAsia"/>
                <w:b/>
                <w:bCs/>
                <w:sz w:val="21"/>
                <w:szCs w:val="21"/>
              </w:rPr>
              <w:t>）</w:t>
            </w:r>
          </w:p>
        </w:tc>
        <w:tc>
          <w:tcPr>
            <w:tcW w:w="1224" w:type="dxa"/>
            <w:tcBorders>
              <w:top w:val="single" w:sz="12" w:space="0" w:color="auto"/>
              <w:bottom w:val="single" w:sz="8" w:space="0" w:color="auto"/>
            </w:tcBorders>
          </w:tcPr>
          <w:p w14:paraId="28DF6821" w14:textId="21A98926" w:rsidR="0045001E" w:rsidRPr="00491E60" w:rsidRDefault="0045001E" w:rsidP="00491E60">
            <w:pPr>
              <w:ind w:firstLineChars="0" w:firstLine="0"/>
              <w:jc w:val="center"/>
              <w:rPr>
                <w:b/>
                <w:bCs/>
                <w:sz w:val="21"/>
                <w:szCs w:val="21"/>
              </w:rPr>
            </w:pPr>
            <w:r w:rsidRPr="00491E60">
              <w:rPr>
                <w:rFonts w:hint="eastAsia"/>
                <w:b/>
                <w:bCs/>
                <w:sz w:val="21"/>
                <w:szCs w:val="21"/>
              </w:rPr>
              <w:t>总得分</w:t>
            </w:r>
          </w:p>
        </w:tc>
      </w:tr>
      <w:tr w:rsidR="0045001E" w14:paraId="0F8C389B" w14:textId="77777777" w:rsidTr="00491E60">
        <w:trPr>
          <w:jc w:val="center"/>
        </w:trPr>
        <w:tc>
          <w:tcPr>
            <w:tcW w:w="1809" w:type="dxa"/>
            <w:tcBorders>
              <w:top w:val="single" w:sz="8" w:space="0" w:color="auto"/>
            </w:tcBorders>
          </w:tcPr>
          <w:p w14:paraId="2F7B114A" w14:textId="7D2AE520" w:rsidR="0045001E" w:rsidRPr="00491E60" w:rsidRDefault="0045001E" w:rsidP="00491E60">
            <w:pPr>
              <w:ind w:firstLineChars="0" w:firstLine="0"/>
              <w:jc w:val="center"/>
              <w:rPr>
                <w:b/>
                <w:bCs/>
                <w:sz w:val="21"/>
                <w:szCs w:val="21"/>
              </w:rPr>
            </w:pPr>
            <w:r w:rsidRPr="00491E60">
              <w:rPr>
                <w:rFonts w:hint="eastAsia"/>
                <w:b/>
                <w:bCs/>
                <w:sz w:val="21"/>
                <w:szCs w:val="21"/>
              </w:rPr>
              <w:t>蚁群算法</w:t>
            </w:r>
          </w:p>
        </w:tc>
        <w:tc>
          <w:tcPr>
            <w:tcW w:w="3119" w:type="dxa"/>
            <w:tcBorders>
              <w:top w:val="single" w:sz="8" w:space="0" w:color="auto"/>
            </w:tcBorders>
          </w:tcPr>
          <w:p w14:paraId="1F5317F4" w14:textId="02C20310" w:rsidR="0045001E" w:rsidRPr="00491E60" w:rsidRDefault="009A1D23" w:rsidP="00491E60">
            <w:pPr>
              <w:ind w:firstLineChars="0" w:firstLine="0"/>
              <w:jc w:val="center"/>
              <w:rPr>
                <w:b/>
                <w:bCs/>
                <w:sz w:val="21"/>
                <w:szCs w:val="21"/>
              </w:rPr>
            </w:pPr>
            <w:r>
              <w:rPr>
                <w:rFonts w:hint="eastAsia"/>
                <w:b/>
                <w:bCs/>
                <w:sz w:val="21"/>
                <w:szCs w:val="21"/>
              </w:rPr>
              <w:t>2.23</w:t>
            </w:r>
          </w:p>
        </w:tc>
        <w:tc>
          <w:tcPr>
            <w:tcW w:w="2036" w:type="dxa"/>
            <w:tcBorders>
              <w:top w:val="single" w:sz="8" w:space="0" w:color="auto"/>
            </w:tcBorders>
          </w:tcPr>
          <w:p w14:paraId="51CABDD6" w14:textId="1EE48730" w:rsidR="0045001E" w:rsidRPr="00491E60" w:rsidRDefault="009A1D23" w:rsidP="00491E60">
            <w:pPr>
              <w:ind w:firstLineChars="0" w:firstLine="0"/>
              <w:jc w:val="center"/>
              <w:rPr>
                <w:b/>
                <w:bCs/>
                <w:sz w:val="21"/>
                <w:szCs w:val="21"/>
              </w:rPr>
            </w:pPr>
            <w:r>
              <w:rPr>
                <w:rFonts w:hint="eastAsia"/>
                <w:b/>
                <w:bCs/>
                <w:sz w:val="21"/>
                <w:szCs w:val="21"/>
              </w:rPr>
              <w:t>11.846</w:t>
            </w:r>
          </w:p>
        </w:tc>
        <w:tc>
          <w:tcPr>
            <w:tcW w:w="1224" w:type="dxa"/>
            <w:tcBorders>
              <w:top w:val="single" w:sz="8" w:space="0" w:color="auto"/>
            </w:tcBorders>
          </w:tcPr>
          <w:p w14:paraId="69E19E8B" w14:textId="7C49DB68" w:rsidR="0045001E" w:rsidRPr="00491E60" w:rsidRDefault="009A1D23" w:rsidP="00491E60">
            <w:pPr>
              <w:ind w:firstLineChars="0" w:firstLine="0"/>
              <w:jc w:val="center"/>
              <w:rPr>
                <w:b/>
                <w:bCs/>
                <w:sz w:val="21"/>
                <w:szCs w:val="21"/>
              </w:rPr>
            </w:pPr>
            <w:r>
              <w:rPr>
                <w:rFonts w:hint="eastAsia"/>
                <w:b/>
                <w:bCs/>
                <w:sz w:val="21"/>
                <w:szCs w:val="21"/>
              </w:rPr>
              <w:t>11.71</w:t>
            </w:r>
          </w:p>
        </w:tc>
      </w:tr>
      <w:tr w:rsidR="0045001E" w14:paraId="2AC46F57" w14:textId="77777777" w:rsidTr="00491E60">
        <w:trPr>
          <w:jc w:val="center"/>
        </w:trPr>
        <w:tc>
          <w:tcPr>
            <w:tcW w:w="1809" w:type="dxa"/>
          </w:tcPr>
          <w:p w14:paraId="11643A53" w14:textId="56F2C4CB" w:rsidR="0045001E" w:rsidRPr="009A1FC0" w:rsidRDefault="0045001E" w:rsidP="00491E60">
            <w:pPr>
              <w:ind w:firstLineChars="0" w:firstLine="0"/>
              <w:jc w:val="center"/>
              <w:rPr>
                <w:sz w:val="21"/>
                <w:szCs w:val="21"/>
              </w:rPr>
            </w:pPr>
            <w:r w:rsidRPr="009A1FC0">
              <w:rPr>
                <w:rFonts w:hint="eastAsia"/>
                <w:sz w:val="21"/>
                <w:szCs w:val="21"/>
              </w:rPr>
              <w:t>模拟退火算法</w:t>
            </w:r>
          </w:p>
        </w:tc>
        <w:tc>
          <w:tcPr>
            <w:tcW w:w="3119" w:type="dxa"/>
          </w:tcPr>
          <w:p w14:paraId="4D1E357A" w14:textId="6BA7B901" w:rsidR="0045001E" w:rsidRPr="009A1FC0" w:rsidRDefault="009A1FC0" w:rsidP="00491E60">
            <w:pPr>
              <w:ind w:firstLineChars="0" w:firstLine="0"/>
              <w:jc w:val="center"/>
              <w:rPr>
                <w:sz w:val="21"/>
                <w:szCs w:val="21"/>
              </w:rPr>
            </w:pPr>
            <w:r w:rsidRPr="009A1FC0">
              <w:rPr>
                <w:rFonts w:hint="eastAsia"/>
                <w:sz w:val="21"/>
                <w:szCs w:val="21"/>
              </w:rPr>
              <w:t>19.23</w:t>
            </w:r>
          </w:p>
        </w:tc>
        <w:tc>
          <w:tcPr>
            <w:tcW w:w="2036" w:type="dxa"/>
          </w:tcPr>
          <w:p w14:paraId="1AF6736C" w14:textId="59A0E0B4" w:rsidR="0045001E" w:rsidRPr="009A1FC0" w:rsidRDefault="00491E60" w:rsidP="00491E60">
            <w:pPr>
              <w:ind w:firstLineChars="0" w:firstLine="0"/>
              <w:jc w:val="center"/>
              <w:rPr>
                <w:sz w:val="21"/>
                <w:szCs w:val="21"/>
              </w:rPr>
            </w:pPr>
            <w:r w:rsidRPr="009A1FC0">
              <w:rPr>
                <w:rFonts w:hint="eastAsia"/>
                <w:sz w:val="21"/>
                <w:szCs w:val="21"/>
              </w:rPr>
              <w:t>1</w:t>
            </w:r>
            <w:r w:rsidR="009A1FC0" w:rsidRPr="009A1FC0">
              <w:rPr>
                <w:rFonts w:hint="eastAsia"/>
                <w:sz w:val="21"/>
                <w:szCs w:val="21"/>
              </w:rPr>
              <w:t>2.02</w:t>
            </w:r>
          </w:p>
        </w:tc>
        <w:tc>
          <w:tcPr>
            <w:tcW w:w="1224" w:type="dxa"/>
          </w:tcPr>
          <w:p w14:paraId="7BB6B180" w14:textId="754C7F41" w:rsidR="0045001E" w:rsidRPr="009A1FC0" w:rsidRDefault="00491E60" w:rsidP="00491E60">
            <w:pPr>
              <w:ind w:firstLineChars="0" w:firstLine="0"/>
              <w:jc w:val="center"/>
              <w:rPr>
                <w:sz w:val="21"/>
                <w:szCs w:val="21"/>
              </w:rPr>
            </w:pPr>
            <w:r w:rsidRPr="009A1FC0">
              <w:rPr>
                <w:rFonts w:hint="eastAsia"/>
                <w:sz w:val="21"/>
                <w:szCs w:val="21"/>
              </w:rPr>
              <w:t>1</w:t>
            </w:r>
            <w:r w:rsidR="009A1FC0" w:rsidRPr="009A1FC0">
              <w:rPr>
                <w:rFonts w:hint="eastAsia"/>
                <w:sz w:val="21"/>
                <w:szCs w:val="21"/>
              </w:rPr>
              <w:t>3.46</w:t>
            </w:r>
          </w:p>
        </w:tc>
      </w:tr>
      <w:tr w:rsidR="0045001E" w14:paraId="6BCB39D1" w14:textId="77777777" w:rsidTr="00491E60">
        <w:trPr>
          <w:jc w:val="center"/>
        </w:trPr>
        <w:tc>
          <w:tcPr>
            <w:tcW w:w="1809" w:type="dxa"/>
          </w:tcPr>
          <w:p w14:paraId="4CF02F8D" w14:textId="7811BBCF" w:rsidR="0045001E" w:rsidRPr="00491E60" w:rsidRDefault="0045001E" w:rsidP="00491E60">
            <w:pPr>
              <w:ind w:firstLineChars="0" w:firstLine="0"/>
              <w:jc w:val="center"/>
              <w:rPr>
                <w:sz w:val="21"/>
                <w:szCs w:val="21"/>
              </w:rPr>
            </w:pPr>
            <w:r w:rsidRPr="00491E60">
              <w:rPr>
                <w:rFonts w:hint="eastAsia"/>
                <w:sz w:val="21"/>
                <w:szCs w:val="21"/>
              </w:rPr>
              <w:t>禁忌搜索算法</w:t>
            </w:r>
          </w:p>
        </w:tc>
        <w:tc>
          <w:tcPr>
            <w:tcW w:w="3119" w:type="dxa"/>
          </w:tcPr>
          <w:p w14:paraId="355D10FC" w14:textId="3EF5EB62" w:rsidR="0045001E" w:rsidRPr="00491E60" w:rsidRDefault="009A1D23" w:rsidP="00491E60">
            <w:pPr>
              <w:ind w:firstLineChars="0" w:firstLine="0"/>
              <w:jc w:val="center"/>
              <w:rPr>
                <w:sz w:val="21"/>
                <w:szCs w:val="21"/>
              </w:rPr>
            </w:pPr>
            <w:r>
              <w:rPr>
                <w:rFonts w:hint="eastAsia"/>
                <w:sz w:val="21"/>
                <w:szCs w:val="21"/>
              </w:rPr>
              <w:t>52.31</w:t>
            </w:r>
          </w:p>
        </w:tc>
        <w:tc>
          <w:tcPr>
            <w:tcW w:w="2036" w:type="dxa"/>
          </w:tcPr>
          <w:p w14:paraId="4E616871" w14:textId="2001BC4C" w:rsidR="0045001E" w:rsidRPr="00491E60" w:rsidRDefault="00AF6CA6" w:rsidP="00491E60">
            <w:pPr>
              <w:ind w:firstLineChars="0" w:firstLine="0"/>
              <w:jc w:val="center"/>
              <w:rPr>
                <w:sz w:val="21"/>
                <w:szCs w:val="21"/>
              </w:rPr>
            </w:pPr>
            <w:r>
              <w:rPr>
                <w:rFonts w:hint="eastAsia"/>
                <w:sz w:val="21"/>
                <w:szCs w:val="21"/>
              </w:rPr>
              <w:t>13.383</w:t>
            </w:r>
          </w:p>
        </w:tc>
        <w:tc>
          <w:tcPr>
            <w:tcW w:w="1224" w:type="dxa"/>
          </w:tcPr>
          <w:p w14:paraId="09F0892D" w14:textId="3EC9BF56" w:rsidR="0045001E" w:rsidRPr="00491E60" w:rsidRDefault="009A1D23" w:rsidP="00491E60">
            <w:pPr>
              <w:ind w:firstLineChars="0" w:firstLine="0"/>
              <w:jc w:val="center"/>
              <w:rPr>
                <w:sz w:val="21"/>
                <w:szCs w:val="21"/>
              </w:rPr>
            </w:pPr>
            <w:r>
              <w:rPr>
                <w:rFonts w:hint="eastAsia"/>
                <w:sz w:val="21"/>
                <w:szCs w:val="21"/>
              </w:rPr>
              <w:t>63.01</w:t>
            </w:r>
          </w:p>
        </w:tc>
      </w:tr>
      <w:tr w:rsidR="0045001E" w14:paraId="000428E7" w14:textId="77777777" w:rsidTr="00491E60">
        <w:trPr>
          <w:jc w:val="center"/>
        </w:trPr>
        <w:tc>
          <w:tcPr>
            <w:tcW w:w="1809" w:type="dxa"/>
            <w:tcBorders>
              <w:bottom w:val="single" w:sz="12" w:space="0" w:color="auto"/>
            </w:tcBorders>
          </w:tcPr>
          <w:p w14:paraId="6E760926" w14:textId="0E218DA9" w:rsidR="0045001E" w:rsidRPr="00491E60" w:rsidRDefault="00DE7C64" w:rsidP="00491E60">
            <w:pPr>
              <w:ind w:firstLineChars="0" w:firstLine="0"/>
              <w:jc w:val="center"/>
              <w:rPr>
                <w:sz w:val="21"/>
                <w:szCs w:val="21"/>
              </w:rPr>
            </w:pPr>
            <w:r w:rsidRPr="00491E60">
              <w:rPr>
                <w:rFonts w:hint="eastAsia"/>
                <w:sz w:val="21"/>
                <w:szCs w:val="21"/>
              </w:rPr>
              <w:t>遗传算法</w:t>
            </w:r>
          </w:p>
        </w:tc>
        <w:tc>
          <w:tcPr>
            <w:tcW w:w="3119" w:type="dxa"/>
            <w:tcBorders>
              <w:bottom w:val="single" w:sz="12" w:space="0" w:color="auto"/>
            </w:tcBorders>
          </w:tcPr>
          <w:p w14:paraId="4149EB52" w14:textId="47BEC624" w:rsidR="0045001E" w:rsidRPr="00491E60" w:rsidRDefault="009A1D23" w:rsidP="00491E60">
            <w:pPr>
              <w:ind w:firstLineChars="0" w:firstLine="0"/>
              <w:jc w:val="center"/>
              <w:rPr>
                <w:sz w:val="21"/>
                <w:szCs w:val="21"/>
              </w:rPr>
            </w:pPr>
            <w:r>
              <w:rPr>
                <w:rFonts w:hint="eastAsia"/>
                <w:b/>
                <w:bCs/>
                <w:sz w:val="21"/>
                <w:szCs w:val="21"/>
              </w:rPr>
              <w:t>23.79</w:t>
            </w:r>
          </w:p>
        </w:tc>
        <w:tc>
          <w:tcPr>
            <w:tcW w:w="2036" w:type="dxa"/>
            <w:tcBorders>
              <w:bottom w:val="single" w:sz="12" w:space="0" w:color="auto"/>
            </w:tcBorders>
          </w:tcPr>
          <w:p w14:paraId="4BD56DA6" w14:textId="0F879386" w:rsidR="0045001E" w:rsidRPr="00491E60" w:rsidRDefault="00942AC5" w:rsidP="00491E60">
            <w:pPr>
              <w:ind w:firstLineChars="0" w:firstLine="0"/>
              <w:jc w:val="center"/>
              <w:rPr>
                <w:sz w:val="21"/>
                <w:szCs w:val="21"/>
              </w:rPr>
            </w:pPr>
            <w:r>
              <w:rPr>
                <w:rFonts w:hint="eastAsia"/>
                <w:b/>
                <w:bCs/>
                <w:sz w:val="21"/>
                <w:szCs w:val="21"/>
              </w:rPr>
              <w:t>14.168</w:t>
            </w:r>
          </w:p>
        </w:tc>
        <w:tc>
          <w:tcPr>
            <w:tcW w:w="1224" w:type="dxa"/>
            <w:tcBorders>
              <w:bottom w:val="single" w:sz="12" w:space="0" w:color="auto"/>
            </w:tcBorders>
          </w:tcPr>
          <w:p w14:paraId="55DC505F" w14:textId="5A82D59A" w:rsidR="0045001E" w:rsidRPr="00491E60" w:rsidRDefault="009A1D23" w:rsidP="00491E60">
            <w:pPr>
              <w:ind w:firstLineChars="0" w:firstLine="0"/>
              <w:jc w:val="center"/>
              <w:rPr>
                <w:sz w:val="21"/>
                <w:szCs w:val="21"/>
              </w:rPr>
            </w:pPr>
            <w:r>
              <w:rPr>
                <w:rFonts w:hint="eastAsia"/>
                <w:sz w:val="21"/>
                <w:szCs w:val="21"/>
              </w:rPr>
              <w:t>35.13</w:t>
            </w:r>
          </w:p>
        </w:tc>
      </w:tr>
    </w:tbl>
    <w:p w14:paraId="5D3012D1" w14:textId="676692F6" w:rsidR="00A57E82" w:rsidRPr="00A57E82" w:rsidRDefault="00A57E82" w:rsidP="00491E60">
      <w:pPr>
        <w:ind w:firstLine="360"/>
        <w:rPr>
          <w:rFonts w:ascii="黑体" w:eastAsia="黑体" w:hAnsi="黑体"/>
          <w:sz w:val="18"/>
          <w:szCs w:val="16"/>
        </w:rPr>
      </w:pPr>
      <w:r w:rsidRPr="00A57E82">
        <w:rPr>
          <w:rFonts w:ascii="黑体" w:eastAsia="黑体" w:hAnsi="黑体" w:hint="eastAsia"/>
          <w:sz w:val="18"/>
          <w:szCs w:val="16"/>
        </w:rPr>
        <w:t>注：总得分越</w:t>
      </w:r>
      <w:r>
        <w:rPr>
          <w:rFonts w:ascii="黑体" w:eastAsia="黑体" w:hAnsi="黑体" w:hint="eastAsia"/>
          <w:sz w:val="18"/>
          <w:szCs w:val="16"/>
        </w:rPr>
        <w:t>小</w:t>
      </w:r>
      <w:r w:rsidRPr="00A57E82">
        <w:rPr>
          <w:rFonts w:ascii="黑体" w:eastAsia="黑体" w:hAnsi="黑体" w:hint="eastAsia"/>
          <w:sz w:val="18"/>
          <w:szCs w:val="16"/>
        </w:rPr>
        <w:t>，效果越好</w:t>
      </w:r>
    </w:p>
    <w:p w14:paraId="6BFCF68D" w14:textId="04E4EBA0" w:rsidR="0045001E" w:rsidRPr="00491E60" w:rsidRDefault="00491E60" w:rsidP="00491E60">
      <w:pPr>
        <w:ind w:firstLine="480"/>
        <w:rPr>
          <w:rFonts w:ascii="宋体" w:hAnsi="宋体"/>
        </w:rPr>
      </w:pPr>
      <w:r>
        <w:rPr>
          <w:rFonts w:hint="eastAsia"/>
        </w:rPr>
        <w:t>从以上结果中可以看出蚁群算法不论在时间上还是最短路线距离上都有着足够的优势，而遗传算法不仅计算时间长，得到的最短路线距离也较大，综合比较，在本题中若单独使用启发式算法，蚁群算法能够以较好的效果来得到最短路线距离。</w:t>
      </w:r>
    </w:p>
    <w:p w14:paraId="651C59B2" w14:textId="67A028E3" w:rsidR="0048125C" w:rsidRDefault="0048125C" w:rsidP="0048125C">
      <w:pPr>
        <w:pStyle w:val="1"/>
        <w:spacing w:before="312" w:after="312"/>
        <w:ind w:firstLine="883"/>
      </w:pPr>
      <w:bookmarkStart w:id="19" w:name="_Toc47987651"/>
      <w:r>
        <w:rPr>
          <w:rFonts w:hint="eastAsia"/>
        </w:rPr>
        <w:t>五、</w:t>
      </w:r>
      <w:r w:rsidR="005212B6">
        <w:rPr>
          <w:rFonts w:hint="eastAsia"/>
        </w:rPr>
        <w:t>建立电池容量模型</w:t>
      </w:r>
      <w:bookmarkEnd w:id="19"/>
    </w:p>
    <w:p w14:paraId="62BC3FAA" w14:textId="03AF0805" w:rsidR="00B94903" w:rsidRDefault="00BA0DAE" w:rsidP="009F31C3">
      <w:pPr>
        <w:spacing w:line="380" w:lineRule="exact"/>
        <w:ind w:firstLine="480"/>
      </w:pPr>
      <w:r>
        <w:rPr>
          <w:rFonts w:hint="eastAsia"/>
        </w:rPr>
        <w:t>在给定规定路线后，如何确定每个传感器电池总量则需要建立相应的模型进行计算，题目中未给出充电器的行驶速度，以及充电速率和能够正常工作的最低电量</w:t>
      </w:r>
      <w:r w:rsidRPr="001F35BC">
        <w:rPr>
          <w:position w:val="-10"/>
        </w:rPr>
        <w:object w:dxaOrig="720" w:dyaOrig="320" w14:anchorId="2F898E71">
          <v:shape id="_x0000_i1083" type="#_x0000_t75" style="width:36pt;height:16.5pt" o:ole="">
            <v:imagedata r:id="rId10" o:title=""/>
          </v:shape>
          <o:OLEObject Type="Embed" ProgID="Equation.DSMT4" ShapeID="_x0000_i1083" DrawAspect="Content" ObjectID="_1658686385" r:id="rId122"/>
        </w:object>
      </w:r>
      <w:r>
        <w:rPr>
          <w:rFonts w:hint="eastAsia"/>
        </w:rPr>
        <w:t>，不妨先将最低电量</w:t>
      </w:r>
      <w:r w:rsidRPr="001F35BC">
        <w:rPr>
          <w:position w:val="-10"/>
        </w:rPr>
        <w:object w:dxaOrig="720" w:dyaOrig="320" w14:anchorId="68A8112E">
          <v:shape id="_x0000_i1084" type="#_x0000_t75" style="width:36pt;height:16.5pt" o:ole="">
            <v:imagedata r:id="rId12" o:title=""/>
          </v:shape>
          <o:OLEObject Type="Embed" ProgID="Equation.DSMT4" ShapeID="_x0000_i1084" DrawAspect="Content" ObjectID="_1658686386" r:id="rId123"/>
        </w:object>
      </w:r>
      <w:r>
        <w:rPr>
          <w:rFonts w:hint="eastAsia"/>
        </w:rPr>
        <w:t>设为</w:t>
      </w:r>
      <w:r>
        <w:rPr>
          <w:rFonts w:hint="eastAsia"/>
        </w:rPr>
        <w:t>0</w:t>
      </w:r>
      <w:r>
        <w:rPr>
          <w:rFonts w:hint="eastAsia"/>
        </w:rPr>
        <w:t>，便于计算，最后将每个传感器的总电量加上</w:t>
      </w:r>
      <w:r w:rsidRPr="001F35BC">
        <w:rPr>
          <w:position w:val="-10"/>
        </w:rPr>
        <w:object w:dxaOrig="720" w:dyaOrig="320" w14:anchorId="1FD397AC">
          <v:shape id="_x0000_i1085" type="#_x0000_t75" style="width:36pt;height:16.5pt" o:ole="">
            <v:imagedata r:id="rId14" o:title=""/>
          </v:shape>
          <o:OLEObject Type="Embed" ProgID="Equation.DSMT4" ShapeID="_x0000_i1085" DrawAspect="Content" ObjectID="_1658686387" r:id="rId124"/>
        </w:object>
      </w:r>
      <w:r>
        <w:rPr>
          <w:rFonts w:hint="eastAsia"/>
        </w:rPr>
        <w:t>即是实际总电量。</w:t>
      </w:r>
    </w:p>
    <w:p w14:paraId="6CD3663B" w14:textId="05697448" w:rsidR="00BA0DAE" w:rsidRDefault="00BA0DAE" w:rsidP="00BA0DAE">
      <w:pPr>
        <w:pStyle w:val="2"/>
        <w:spacing w:before="249" w:after="249"/>
      </w:pPr>
      <w:bookmarkStart w:id="20" w:name="_Toc47987652"/>
      <w:r>
        <w:rPr>
          <w:rFonts w:hint="eastAsia"/>
        </w:rPr>
        <w:t>5.1</w:t>
      </w:r>
      <w:r>
        <w:rPr>
          <w:rFonts w:hint="eastAsia"/>
        </w:rPr>
        <w:t>构建电池容量模型</w:t>
      </w:r>
      <w:bookmarkEnd w:id="20"/>
    </w:p>
    <w:p w14:paraId="4C0520E9" w14:textId="275C85F3" w:rsidR="00F45E63" w:rsidRDefault="00BA0DAE" w:rsidP="009F31C3">
      <w:pPr>
        <w:ind w:firstLine="480"/>
      </w:pPr>
      <w:r>
        <w:rPr>
          <w:rFonts w:hint="eastAsia"/>
        </w:rPr>
        <w:t>考虑构建电池容量模型，首先需要考虑整个充电任务如何才算结束，目前只有一个充电器从</w:t>
      </w:r>
      <w:r w:rsidRPr="001F35BC">
        <w:rPr>
          <w:position w:val="-6"/>
        </w:rPr>
        <w:object w:dxaOrig="440" w:dyaOrig="279" w14:anchorId="7701F5AC">
          <v:shape id="_x0000_i1086" type="#_x0000_t75" style="width:22.5pt;height:13.5pt" o:ole="">
            <v:imagedata r:id="rId125" o:title=""/>
          </v:shape>
          <o:OLEObject Type="Embed" ProgID="Equation.DSMT4" ShapeID="_x0000_i1086" DrawAspect="Content" ObjectID="_1658686388" r:id="rId126"/>
        </w:object>
      </w:r>
      <w:r>
        <w:rPr>
          <w:rFonts w:hint="eastAsia"/>
        </w:rPr>
        <w:t>开始按照行程对节点进行充电，</w:t>
      </w:r>
      <w:r w:rsidR="006B3DA5">
        <w:rPr>
          <w:rFonts w:hint="eastAsia"/>
        </w:rPr>
        <w:t>最简单的情况是给最后一个传感器充完电</w:t>
      </w:r>
      <w:r w:rsidR="006B3DA5">
        <w:rPr>
          <w:rFonts w:hint="eastAsia"/>
        </w:rPr>
        <w:lastRenderedPageBreak/>
        <w:t>回到</w:t>
      </w:r>
      <w:r w:rsidR="006B3DA5" w:rsidRPr="001F35BC">
        <w:rPr>
          <w:position w:val="-6"/>
        </w:rPr>
        <w:object w:dxaOrig="440" w:dyaOrig="279" w14:anchorId="107F30D7">
          <v:shape id="_x0000_i1087" type="#_x0000_t75" style="width:22.5pt;height:13.5pt" o:ole="">
            <v:imagedata r:id="rId125" o:title=""/>
          </v:shape>
          <o:OLEObject Type="Embed" ProgID="Equation.DSMT4" ShapeID="_x0000_i1087" DrawAspect="Content" ObjectID="_1658686389" r:id="rId127"/>
        </w:object>
      </w:r>
      <w:r w:rsidR="006B3DA5">
        <w:rPr>
          <w:rFonts w:hint="eastAsia"/>
        </w:rPr>
        <w:t>时所有的传感器电量都在最低电量以上，而复杂的情况是考虑到充电器能够持续</w:t>
      </w:r>
      <w:r w:rsidR="00F45E63">
        <w:rPr>
          <w:rFonts w:hint="eastAsia"/>
        </w:rPr>
        <w:t>充电，即能够维持闭环充电。</w:t>
      </w:r>
    </w:p>
    <w:p w14:paraId="6F366D58" w14:textId="04296563" w:rsidR="00F45E63" w:rsidRDefault="003E74AD" w:rsidP="00F45E63">
      <w:pPr>
        <w:ind w:firstLine="480"/>
      </w:pPr>
      <w:r>
        <w:rPr>
          <w:rFonts w:hint="eastAsia"/>
        </w:rPr>
        <w:t>对于每个</w:t>
      </w:r>
      <w:r w:rsidR="00957FE9">
        <w:rPr>
          <w:rFonts w:hint="eastAsia"/>
        </w:rPr>
        <w:t>节点</w:t>
      </w:r>
      <w:r>
        <w:rPr>
          <w:rFonts w:hint="eastAsia"/>
        </w:rPr>
        <w:t>，在充电器刚刚抵达时的等待时间如下：</w:t>
      </w:r>
    </w:p>
    <w:p w14:paraId="17075DCE" w14:textId="04303420" w:rsidR="003E74AD" w:rsidRDefault="00E458B7" w:rsidP="003E74AD">
      <w:pPr>
        <w:ind w:firstLine="480"/>
        <w:jc w:val="right"/>
      </w:pPr>
      <w:r w:rsidRPr="001F35BC">
        <w:rPr>
          <w:position w:val="-30"/>
        </w:rPr>
        <w:object w:dxaOrig="3400" w:dyaOrig="700" w14:anchorId="27CD13CF">
          <v:shape id="_x0000_i1088" type="#_x0000_t75" style="width:169.5pt;height:34.5pt" o:ole="">
            <v:imagedata r:id="rId128" o:title=""/>
          </v:shape>
          <o:OLEObject Type="Embed" ProgID="Equation.DSMT4" ShapeID="_x0000_i1088" DrawAspect="Content" ObjectID="_1658686390" r:id="rId129"/>
        </w:object>
      </w:r>
      <w:r w:rsidR="003C5C70">
        <w:t xml:space="preserve">                  (7)</w:t>
      </w:r>
    </w:p>
    <w:p w14:paraId="55AC4C76" w14:textId="6597160E" w:rsidR="003E74AD" w:rsidRDefault="00DC1044" w:rsidP="009F31C3">
      <w:pPr>
        <w:spacing w:line="380" w:lineRule="exact"/>
        <w:ind w:firstLine="480"/>
      </w:pPr>
      <w:r>
        <w:rPr>
          <w:rFonts w:hint="eastAsia"/>
        </w:rPr>
        <w:t>等待时间主要由两部分构成，一部分是路程的时间，另一部分是传感器的充电时间，需要充电的容量</w:t>
      </w:r>
      <w:r w:rsidRPr="001F35BC">
        <w:rPr>
          <w:position w:val="-12"/>
        </w:rPr>
        <w:object w:dxaOrig="1100" w:dyaOrig="360" w14:anchorId="26735B6C">
          <v:shape id="_x0000_i1089" type="#_x0000_t75" style="width:55.5pt;height:18pt" o:ole="">
            <v:imagedata r:id="rId130" o:title=""/>
          </v:shape>
          <o:OLEObject Type="Embed" ProgID="Equation.DSMT4" ShapeID="_x0000_i1089" DrawAspect="Content" ObjectID="_1658686391" r:id="rId131"/>
        </w:object>
      </w:r>
      <w:r>
        <w:rPr>
          <w:rFonts w:hint="eastAsia"/>
        </w:rPr>
        <w:t>暂定为之前的等待时间与耗电速率的乘积，充电时间即为充电容量除以充电速率与耗电速率的差值。</w:t>
      </w:r>
    </w:p>
    <w:p w14:paraId="7035F21F" w14:textId="79782899" w:rsidR="00461B55" w:rsidRDefault="00461B55" w:rsidP="00DC1044">
      <w:pPr>
        <w:ind w:firstLine="480"/>
      </w:pPr>
      <w:r>
        <w:rPr>
          <w:rFonts w:hint="eastAsia"/>
        </w:rPr>
        <w:t>除了考虑等待时间，还需要计算充电器离开该传感器以后到充电器结束任务的时间。</w:t>
      </w:r>
    </w:p>
    <w:p w14:paraId="7347C3A1" w14:textId="05428A59" w:rsidR="003E74AD" w:rsidRDefault="00461B55" w:rsidP="00461B55">
      <w:pPr>
        <w:ind w:firstLine="480"/>
        <w:jc w:val="right"/>
      </w:pPr>
      <w:r w:rsidRPr="001F35BC">
        <w:rPr>
          <w:position w:val="-30"/>
        </w:rPr>
        <w:object w:dxaOrig="5600" w:dyaOrig="680" w14:anchorId="0ED08198">
          <v:shape id="_x0000_i1090" type="#_x0000_t75" style="width:280.5pt;height:34.5pt" o:ole="">
            <v:imagedata r:id="rId132" o:title=""/>
          </v:shape>
          <o:OLEObject Type="Embed" ProgID="Equation.DSMT4" ShapeID="_x0000_i1090" DrawAspect="Content" ObjectID="_1658686392" r:id="rId133"/>
        </w:object>
      </w:r>
      <w:r w:rsidR="003C5C70">
        <w:t xml:space="preserve">          (8)</w:t>
      </w:r>
    </w:p>
    <w:p w14:paraId="3DF82C46" w14:textId="0B6B05AE" w:rsidR="00461B55" w:rsidRDefault="00461B55" w:rsidP="00461B55">
      <w:pPr>
        <w:ind w:firstLine="480"/>
      </w:pPr>
      <w:r>
        <w:rPr>
          <w:rFonts w:hint="eastAsia"/>
        </w:rPr>
        <w:t>该时间主要由两部分构成，一部分是整体任务执行时间，一部分是该传感器之前的等待</w:t>
      </w:r>
      <w:r w:rsidR="001D07AF">
        <w:rPr>
          <w:rFonts w:hint="eastAsia"/>
        </w:rPr>
        <w:t>时间，由于整体任务执行时间包含该传感器的充电时间，故需要再减去该传感器的充电时间，由此可以得到该传感器等待任务结束所需的时间。</w:t>
      </w:r>
    </w:p>
    <w:p w14:paraId="23C5AD1F" w14:textId="47D6E9FB" w:rsidR="001D07AF" w:rsidRDefault="001D07AF" w:rsidP="00461B55">
      <w:pPr>
        <w:ind w:firstLine="480"/>
      </w:pPr>
      <w:r>
        <w:rPr>
          <w:rFonts w:hint="eastAsia"/>
        </w:rPr>
        <w:t>对于传感器来说，等待充电时间与等待任务结束时间都是一个耗电过程，而时间最长的那个过程所消耗的电量是最多的，那只需要让该部分电量等于该传感器的电池容量即可。</w:t>
      </w:r>
    </w:p>
    <w:p w14:paraId="1ADB3008" w14:textId="54557D83" w:rsidR="001D07AF" w:rsidRDefault="001D07AF" w:rsidP="001D07AF">
      <w:pPr>
        <w:ind w:firstLine="480"/>
        <w:jc w:val="right"/>
      </w:pPr>
      <w:r w:rsidRPr="001D07AF">
        <w:rPr>
          <w:position w:val="-32"/>
        </w:rPr>
        <w:object w:dxaOrig="3820" w:dyaOrig="760" w14:anchorId="07C00E13">
          <v:shape id="_x0000_i1091" type="#_x0000_t75" style="width:190.5pt;height:37.5pt" o:ole="">
            <v:imagedata r:id="rId134" o:title=""/>
          </v:shape>
          <o:OLEObject Type="Embed" ProgID="Equation.DSMT4" ShapeID="_x0000_i1091" DrawAspect="Content" ObjectID="_1658686393" r:id="rId135"/>
        </w:object>
      </w:r>
      <w:r w:rsidR="003C5C70">
        <w:t xml:space="preserve">                  (9)</w:t>
      </w:r>
    </w:p>
    <w:p w14:paraId="54895BF3" w14:textId="330E6F8B" w:rsidR="001D07AF" w:rsidRDefault="00804A23" w:rsidP="009F31C3">
      <w:pPr>
        <w:spacing w:line="380" w:lineRule="exact"/>
        <w:ind w:firstLine="480"/>
      </w:pPr>
      <w:r>
        <w:rPr>
          <w:rFonts w:hint="eastAsia"/>
        </w:rPr>
        <w:t>如果再考虑阈值电量，那么实际电池总容量应为</w:t>
      </w:r>
      <w:r w:rsidRPr="00804A23">
        <w:rPr>
          <w:position w:val="-12"/>
        </w:rPr>
        <w:object w:dxaOrig="1040" w:dyaOrig="360" w14:anchorId="19561EFC">
          <v:shape id="_x0000_i1092" type="#_x0000_t75" style="width:52.5pt;height:18pt" o:ole="">
            <v:imagedata r:id="rId136" o:title=""/>
          </v:shape>
          <o:OLEObject Type="Embed" ProgID="Equation.DSMT4" ShapeID="_x0000_i1092" DrawAspect="Content" ObjectID="_1658686394" r:id="rId137"/>
        </w:object>
      </w:r>
      <w:r>
        <w:rPr>
          <w:rFonts w:hint="eastAsia"/>
        </w:rPr>
        <w:t>。</w:t>
      </w:r>
    </w:p>
    <w:p w14:paraId="4BD9F845" w14:textId="58F59F2B" w:rsidR="00804A23" w:rsidRDefault="00804A23" w:rsidP="001D07AF">
      <w:pPr>
        <w:ind w:firstLine="480"/>
      </w:pPr>
      <w:r>
        <w:rPr>
          <w:rFonts w:hint="eastAsia"/>
        </w:rPr>
        <w:t>由方程可以看出，该方程为差分方程，如果将移动充电车行驶速度</w:t>
      </w:r>
      <w:r w:rsidRPr="00B81C4A">
        <w:rPr>
          <w:position w:val="-6"/>
        </w:rPr>
        <w:object w:dxaOrig="180" w:dyaOrig="220" w14:anchorId="4E0DE87F">
          <v:shape id="_x0000_i1093" type="#_x0000_t75" style="width:9pt;height:11.25pt" o:ole="">
            <v:imagedata r:id="rId19" o:title=""/>
          </v:shape>
          <o:OLEObject Type="Embed" ProgID="Equation.DSMT4" ShapeID="_x0000_i1093" DrawAspect="Content" ObjectID="_1658686395" r:id="rId138"/>
        </w:object>
      </w:r>
      <w:r>
        <w:rPr>
          <w:rFonts w:hint="eastAsia"/>
        </w:rPr>
        <w:t>，和移动充电车的充电速率</w:t>
      </w:r>
      <w:r w:rsidRPr="00804A23">
        <w:rPr>
          <w:position w:val="-4"/>
        </w:rPr>
        <w:object w:dxaOrig="180" w:dyaOrig="200" w14:anchorId="2865CE6E">
          <v:shape id="_x0000_i1094" type="#_x0000_t75" style="width:9pt;height:10.5pt" o:ole="">
            <v:imagedata r:id="rId139" o:title=""/>
          </v:shape>
          <o:OLEObject Type="Embed" ProgID="Equation.DSMT4" ShapeID="_x0000_i1094" DrawAspect="Content" ObjectID="_1658686396" r:id="rId140"/>
        </w:object>
      </w:r>
      <w:r>
        <w:rPr>
          <w:rFonts w:hint="eastAsia"/>
        </w:rPr>
        <w:t>设为常数，则可迭代出每个传感器的等待充电时间和等待任务结束时间。</w:t>
      </w:r>
    </w:p>
    <w:p w14:paraId="4EECFDB3" w14:textId="5C681E46" w:rsidR="00804A23" w:rsidRDefault="00AF1FE7" w:rsidP="00804A23">
      <w:pPr>
        <w:ind w:firstLine="480"/>
        <w:jc w:val="left"/>
      </w:pPr>
      <w:r>
        <w:rPr>
          <w:rFonts w:hint="eastAsia"/>
        </w:rPr>
        <w:t>在构建好模型后，通过</w:t>
      </w:r>
      <w:r>
        <w:rPr>
          <w:rFonts w:hint="eastAsia"/>
        </w:rPr>
        <w:t>p</w:t>
      </w:r>
      <w:r>
        <w:t>ython</w:t>
      </w:r>
      <w:r>
        <w:rPr>
          <w:rFonts w:hint="eastAsia"/>
        </w:rPr>
        <w:t>编程得到基本框架，为了验证模型的有效性，将未知参数设为常数来计算总电量。这里将速度设置为</w:t>
      </w:r>
      <w:r w:rsidR="00300532" w:rsidRPr="00300532">
        <w:rPr>
          <w:rFonts w:hint="eastAsia"/>
          <w:b/>
          <w:bCs/>
        </w:rPr>
        <w:t>50</w:t>
      </w:r>
      <w:r w:rsidRPr="00300532">
        <w:rPr>
          <w:b/>
          <w:bCs/>
        </w:rPr>
        <w:t>km/</w:t>
      </w:r>
      <w:r w:rsidR="00300532" w:rsidRPr="00300532">
        <w:rPr>
          <w:rFonts w:hint="eastAsia"/>
          <w:b/>
          <w:bCs/>
        </w:rPr>
        <w:t>h</w:t>
      </w:r>
      <w:r>
        <w:rPr>
          <w:rFonts w:hint="eastAsia"/>
        </w:rPr>
        <w:t>，充电速率为</w:t>
      </w:r>
      <w:r w:rsidRPr="00300532">
        <w:rPr>
          <w:rFonts w:hint="eastAsia"/>
          <w:b/>
          <w:bCs/>
        </w:rPr>
        <w:t>1</w:t>
      </w:r>
      <w:r w:rsidRPr="00300532">
        <w:rPr>
          <w:b/>
          <w:bCs/>
        </w:rPr>
        <w:t>00mA/</w:t>
      </w:r>
      <w:r w:rsidR="00300532" w:rsidRPr="00300532">
        <w:rPr>
          <w:b/>
          <w:bCs/>
        </w:rPr>
        <w:t>h</w:t>
      </w:r>
      <w:r>
        <w:rPr>
          <w:rFonts w:hint="eastAsia"/>
        </w:rPr>
        <w:t>，每个传感器的耗电速率已知，则可以得到如下结果。</w:t>
      </w:r>
    </w:p>
    <w:p w14:paraId="215E492F" w14:textId="0031FB9E" w:rsidR="00300532" w:rsidRPr="003202AB" w:rsidRDefault="00300532" w:rsidP="003202AB">
      <w:pPr>
        <w:pStyle w:val="3"/>
        <w:ind w:firstLine="420"/>
      </w:pPr>
      <w:bookmarkStart w:id="21" w:name="_Toc47987653"/>
      <w:r w:rsidRPr="003202AB">
        <w:rPr>
          <w:rFonts w:hint="eastAsia"/>
        </w:rPr>
        <w:t>表</w:t>
      </w:r>
      <w:r w:rsidR="003C5C70">
        <w:rPr>
          <w:rFonts w:hint="eastAsia"/>
        </w:rPr>
        <w:t>4</w:t>
      </w:r>
      <w:r w:rsidRPr="003202AB">
        <w:rPr>
          <w:rFonts w:hint="eastAsia"/>
        </w:rPr>
        <w:t xml:space="preserve"> </w:t>
      </w:r>
      <w:r w:rsidRPr="003202AB">
        <w:rPr>
          <w:rFonts w:hint="eastAsia"/>
        </w:rPr>
        <w:t>传感器电池容量结果</w:t>
      </w:r>
      <w:r w:rsidRPr="003202AB">
        <w:rPr>
          <w:rFonts w:hint="eastAsia"/>
        </w:rPr>
        <w:t>1</w:t>
      </w:r>
      <w:bookmarkEnd w:id="21"/>
    </w:p>
    <w:tbl>
      <w:tblPr>
        <w:tblW w:w="5520" w:type="dxa"/>
        <w:jc w:val="center"/>
        <w:tblLook w:val="04A0" w:firstRow="1" w:lastRow="0" w:firstColumn="1" w:lastColumn="0" w:noHBand="0" w:noVBand="1"/>
      </w:tblPr>
      <w:tblGrid>
        <w:gridCol w:w="886"/>
        <w:gridCol w:w="1140"/>
        <w:gridCol w:w="1150"/>
        <w:gridCol w:w="1375"/>
        <w:gridCol w:w="1009"/>
      </w:tblGrid>
      <w:tr w:rsidR="00300532" w:rsidRPr="00300532" w14:paraId="569291BB" w14:textId="77777777" w:rsidTr="00D951E7">
        <w:trPr>
          <w:trHeight w:val="288"/>
          <w:jc w:val="center"/>
        </w:trPr>
        <w:tc>
          <w:tcPr>
            <w:tcW w:w="886" w:type="dxa"/>
            <w:tcBorders>
              <w:top w:val="single" w:sz="12" w:space="0" w:color="auto"/>
              <w:left w:val="nil"/>
              <w:bottom w:val="single" w:sz="8" w:space="0" w:color="auto"/>
              <w:right w:val="nil"/>
            </w:tcBorders>
            <w:shd w:val="clear" w:color="auto" w:fill="95B3D7" w:themeFill="accent1" w:themeFillTint="99"/>
            <w:noWrap/>
            <w:vAlign w:val="center"/>
          </w:tcPr>
          <w:p w14:paraId="36B96EDE" w14:textId="57D20B56" w:rsidR="00300532" w:rsidRPr="00300532" w:rsidRDefault="00300532" w:rsidP="00300532">
            <w:pPr>
              <w:widowControl/>
              <w:spacing w:line="240" w:lineRule="auto"/>
              <w:ind w:firstLineChars="0" w:firstLine="0"/>
              <w:jc w:val="center"/>
              <w:rPr>
                <w:rFonts w:ascii="宋体" w:hAnsi="宋体" w:cs="宋体"/>
                <w:b/>
                <w:bCs/>
                <w:color w:val="000000"/>
                <w:kern w:val="0"/>
                <w:sz w:val="21"/>
                <w:szCs w:val="21"/>
              </w:rPr>
            </w:pPr>
            <w:r w:rsidRPr="00300532">
              <w:rPr>
                <w:rFonts w:ascii="宋体" w:hAnsi="宋体" w:cs="宋体" w:hint="eastAsia"/>
                <w:b/>
                <w:bCs/>
                <w:color w:val="000000"/>
                <w:kern w:val="0"/>
                <w:sz w:val="21"/>
                <w:szCs w:val="21"/>
              </w:rPr>
              <w:t>传感器</w:t>
            </w:r>
          </w:p>
        </w:tc>
        <w:tc>
          <w:tcPr>
            <w:tcW w:w="1100" w:type="dxa"/>
            <w:tcBorders>
              <w:top w:val="single" w:sz="12" w:space="0" w:color="auto"/>
              <w:left w:val="nil"/>
              <w:bottom w:val="single" w:sz="8" w:space="0" w:color="auto"/>
              <w:right w:val="nil"/>
            </w:tcBorders>
            <w:shd w:val="clear" w:color="auto" w:fill="95B3D7" w:themeFill="accent1" w:themeFillTint="99"/>
            <w:noWrap/>
            <w:vAlign w:val="bottom"/>
          </w:tcPr>
          <w:p w14:paraId="02DEF938" w14:textId="0CD3B947" w:rsidR="00300532" w:rsidRPr="00300532" w:rsidRDefault="00300532" w:rsidP="00300532">
            <w:pPr>
              <w:widowControl/>
              <w:spacing w:line="240" w:lineRule="auto"/>
              <w:ind w:firstLineChars="0" w:firstLine="0"/>
              <w:jc w:val="center"/>
              <w:rPr>
                <w:rFonts w:ascii="宋体" w:hAnsi="宋体" w:cs="宋体"/>
                <w:b/>
                <w:bCs/>
                <w:color w:val="000000"/>
                <w:kern w:val="0"/>
                <w:sz w:val="21"/>
                <w:szCs w:val="21"/>
              </w:rPr>
            </w:pPr>
            <w:r w:rsidRPr="00300532">
              <w:rPr>
                <w:rFonts w:ascii="宋体" w:hAnsi="宋体" w:cs="宋体" w:hint="eastAsia"/>
                <w:b/>
                <w:bCs/>
                <w:color w:val="000000"/>
                <w:kern w:val="0"/>
                <w:sz w:val="21"/>
                <w:szCs w:val="21"/>
              </w:rPr>
              <w:t>耗电速率（</w:t>
            </w:r>
            <w:r w:rsidRPr="00300532">
              <w:rPr>
                <w:b/>
                <w:bCs/>
                <w:color w:val="000000"/>
                <w:kern w:val="0"/>
                <w:sz w:val="21"/>
                <w:szCs w:val="21"/>
              </w:rPr>
              <w:t>mA/h</w:t>
            </w:r>
            <w:r w:rsidRPr="00300532">
              <w:rPr>
                <w:rFonts w:ascii="宋体" w:hAnsi="宋体" w:cs="宋体" w:hint="eastAsia"/>
                <w:b/>
                <w:bCs/>
                <w:color w:val="000000"/>
                <w:kern w:val="0"/>
                <w:sz w:val="21"/>
                <w:szCs w:val="21"/>
              </w:rPr>
              <w:t>）</w:t>
            </w:r>
          </w:p>
        </w:tc>
        <w:tc>
          <w:tcPr>
            <w:tcW w:w="1150" w:type="dxa"/>
            <w:tcBorders>
              <w:top w:val="single" w:sz="12" w:space="0" w:color="auto"/>
              <w:left w:val="nil"/>
              <w:bottom w:val="single" w:sz="8" w:space="0" w:color="auto"/>
              <w:right w:val="nil"/>
            </w:tcBorders>
            <w:shd w:val="clear" w:color="auto" w:fill="95B3D7" w:themeFill="accent1" w:themeFillTint="99"/>
            <w:noWrap/>
            <w:vAlign w:val="bottom"/>
          </w:tcPr>
          <w:p w14:paraId="3F0B8028" w14:textId="25C6696D" w:rsidR="00300532" w:rsidRPr="00300532" w:rsidRDefault="00300532" w:rsidP="00300532">
            <w:pPr>
              <w:widowControl/>
              <w:spacing w:line="240" w:lineRule="auto"/>
              <w:ind w:firstLineChars="0" w:firstLine="0"/>
              <w:jc w:val="center"/>
              <w:rPr>
                <w:rFonts w:ascii="宋体" w:hAnsi="宋体" w:cs="宋体"/>
                <w:b/>
                <w:bCs/>
                <w:color w:val="000000"/>
                <w:kern w:val="0"/>
                <w:sz w:val="21"/>
                <w:szCs w:val="21"/>
              </w:rPr>
            </w:pPr>
            <w:r w:rsidRPr="00300532">
              <w:rPr>
                <w:rFonts w:ascii="宋体" w:hAnsi="宋体" w:cs="宋体" w:hint="eastAsia"/>
                <w:b/>
                <w:bCs/>
                <w:color w:val="000000"/>
                <w:kern w:val="0"/>
                <w:sz w:val="21"/>
                <w:szCs w:val="21"/>
              </w:rPr>
              <w:t>等待充电时间(</w:t>
            </w:r>
            <w:r w:rsidRPr="00300532">
              <w:rPr>
                <w:b/>
                <w:bCs/>
                <w:color w:val="000000"/>
                <w:kern w:val="0"/>
                <w:sz w:val="21"/>
                <w:szCs w:val="21"/>
              </w:rPr>
              <w:t>h</w:t>
            </w:r>
            <w:r w:rsidRPr="00300532">
              <w:rPr>
                <w:rFonts w:ascii="宋体" w:hAnsi="宋体" w:cs="宋体"/>
                <w:b/>
                <w:bCs/>
                <w:color w:val="000000"/>
                <w:kern w:val="0"/>
                <w:sz w:val="21"/>
                <w:szCs w:val="21"/>
              </w:rPr>
              <w:t>)</w:t>
            </w:r>
          </w:p>
        </w:tc>
        <w:tc>
          <w:tcPr>
            <w:tcW w:w="1375" w:type="dxa"/>
            <w:tcBorders>
              <w:top w:val="single" w:sz="12" w:space="0" w:color="auto"/>
              <w:left w:val="nil"/>
              <w:bottom w:val="single" w:sz="8" w:space="0" w:color="auto"/>
              <w:right w:val="nil"/>
            </w:tcBorders>
            <w:shd w:val="clear" w:color="auto" w:fill="95B3D7" w:themeFill="accent1" w:themeFillTint="99"/>
            <w:noWrap/>
            <w:vAlign w:val="bottom"/>
          </w:tcPr>
          <w:p w14:paraId="37405BD2" w14:textId="524BE598" w:rsidR="00300532" w:rsidRPr="00300532" w:rsidRDefault="00300532" w:rsidP="00300532">
            <w:pPr>
              <w:widowControl/>
              <w:spacing w:line="240" w:lineRule="auto"/>
              <w:ind w:firstLineChars="0" w:firstLine="0"/>
              <w:jc w:val="center"/>
              <w:rPr>
                <w:rFonts w:ascii="宋体" w:hAnsi="宋体" w:cs="宋体"/>
                <w:b/>
                <w:bCs/>
                <w:color w:val="000000"/>
                <w:kern w:val="0"/>
                <w:sz w:val="21"/>
                <w:szCs w:val="21"/>
              </w:rPr>
            </w:pPr>
            <w:r w:rsidRPr="00300532">
              <w:rPr>
                <w:rFonts w:ascii="宋体" w:hAnsi="宋体" w:cs="宋体" w:hint="eastAsia"/>
                <w:b/>
                <w:bCs/>
                <w:color w:val="000000"/>
                <w:kern w:val="0"/>
                <w:sz w:val="21"/>
                <w:szCs w:val="21"/>
              </w:rPr>
              <w:t>等待任务结束时间（</w:t>
            </w:r>
            <w:r w:rsidRPr="00300532">
              <w:rPr>
                <w:b/>
                <w:bCs/>
                <w:color w:val="000000"/>
                <w:kern w:val="0"/>
                <w:sz w:val="21"/>
                <w:szCs w:val="21"/>
              </w:rPr>
              <w:t>h</w:t>
            </w:r>
            <w:r w:rsidRPr="00300532">
              <w:rPr>
                <w:rFonts w:ascii="宋体" w:hAnsi="宋体" w:cs="宋体" w:hint="eastAsia"/>
                <w:b/>
                <w:bCs/>
                <w:color w:val="000000"/>
                <w:kern w:val="0"/>
                <w:sz w:val="21"/>
                <w:szCs w:val="21"/>
              </w:rPr>
              <w:t>）</w:t>
            </w:r>
          </w:p>
        </w:tc>
        <w:tc>
          <w:tcPr>
            <w:tcW w:w="1009" w:type="dxa"/>
            <w:tcBorders>
              <w:top w:val="single" w:sz="12" w:space="0" w:color="auto"/>
              <w:left w:val="nil"/>
              <w:bottom w:val="single" w:sz="8" w:space="0" w:color="auto"/>
              <w:right w:val="nil"/>
            </w:tcBorders>
            <w:shd w:val="clear" w:color="auto" w:fill="95B3D7" w:themeFill="accent1" w:themeFillTint="99"/>
            <w:noWrap/>
            <w:vAlign w:val="center"/>
          </w:tcPr>
          <w:p w14:paraId="3B0F573D" w14:textId="09C23927" w:rsidR="00300532" w:rsidRPr="00300532" w:rsidRDefault="00300532" w:rsidP="00300532">
            <w:pPr>
              <w:widowControl/>
              <w:spacing w:line="240" w:lineRule="auto"/>
              <w:ind w:firstLineChars="0" w:firstLine="0"/>
              <w:jc w:val="center"/>
              <w:rPr>
                <w:rFonts w:ascii="宋体" w:hAnsi="宋体" w:cs="宋体"/>
                <w:b/>
                <w:bCs/>
                <w:color w:val="000000"/>
                <w:kern w:val="0"/>
                <w:sz w:val="21"/>
                <w:szCs w:val="21"/>
              </w:rPr>
            </w:pPr>
            <w:r w:rsidRPr="00300532">
              <w:rPr>
                <w:rFonts w:ascii="宋体" w:hAnsi="宋体" w:cs="宋体" w:hint="eastAsia"/>
                <w:b/>
                <w:bCs/>
                <w:color w:val="000000"/>
                <w:kern w:val="0"/>
                <w:sz w:val="21"/>
                <w:szCs w:val="21"/>
              </w:rPr>
              <w:t>总容量（</w:t>
            </w:r>
            <w:r w:rsidRPr="00300532">
              <w:rPr>
                <w:b/>
                <w:bCs/>
                <w:color w:val="000000"/>
                <w:kern w:val="0"/>
                <w:sz w:val="21"/>
                <w:szCs w:val="21"/>
              </w:rPr>
              <w:t>mA</w:t>
            </w:r>
            <w:r w:rsidRPr="00300532">
              <w:rPr>
                <w:rFonts w:ascii="宋体" w:hAnsi="宋体" w:cs="宋体" w:hint="eastAsia"/>
                <w:b/>
                <w:bCs/>
                <w:color w:val="000000"/>
                <w:kern w:val="0"/>
                <w:sz w:val="21"/>
                <w:szCs w:val="21"/>
              </w:rPr>
              <w:t>）</w:t>
            </w:r>
          </w:p>
        </w:tc>
      </w:tr>
      <w:tr w:rsidR="00300532" w:rsidRPr="00300532" w14:paraId="2D21FC35" w14:textId="77777777" w:rsidTr="00D951E7">
        <w:trPr>
          <w:trHeight w:val="288"/>
          <w:jc w:val="center"/>
        </w:trPr>
        <w:tc>
          <w:tcPr>
            <w:tcW w:w="886" w:type="dxa"/>
            <w:tcBorders>
              <w:top w:val="single" w:sz="8" w:space="0" w:color="auto"/>
              <w:left w:val="nil"/>
              <w:bottom w:val="nil"/>
              <w:right w:val="nil"/>
            </w:tcBorders>
            <w:shd w:val="clear" w:color="auto" w:fill="DBE5F1" w:themeFill="accent1" w:themeFillTint="33"/>
            <w:noWrap/>
            <w:vAlign w:val="bottom"/>
            <w:hideMark/>
          </w:tcPr>
          <w:p w14:paraId="046E52B5"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w:t>
            </w:r>
          </w:p>
        </w:tc>
        <w:tc>
          <w:tcPr>
            <w:tcW w:w="1100" w:type="dxa"/>
            <w:tcBorders>
              <w:top w:val="single" w:sz="8" w:space="0" w:color="auto"/>
              <w:left w:val="nil"/>
              <w:bottom w:val="nil"/>
              <w:right w:val="nil"/>
            </w:tcBorders>
            <w:shd w:val="clear" w:color="auto" w:fill="DBE5F1" w:themeFill="accent1" w:themeFillTint="33"/>
            <w:noWrap/>
            <w:vAlign w:val="bottom"/>
            <w:hideMark/>
          </w:tcPr>
          <w:p w14:paraId="1767AA1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4</w:t>
            </w:r>
          </w:p>
        </w:tc>
        <w:tc>
          <w:tcPr>
            <w:tcW w:w="1150" w:type="dxa"/>
            <w:tcBorders>
              <w:top w:val="single" w:sz="8" w:space="0" w:color="auto"/>
              <w:left w:val="nil"/>
              <w:bottom w:val="nil"/>
              <w:right w:val="nil"/>
            </w:tcBorders>
            <w:shd w:val="clear" w:color="auto" w:fill="DBE5F1" w:themeFill="accent1" w:themeFillTint="33"/>
            <w:noWrap/>
            <w:vAlign w:val="bottom"/>
            <w:hideMark/>
          </w:tcPr>
          <w:p w14:paraId="7EF61BD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008</w:t>
            </w:r>
          </w:p>
        </w:tc>
        <w:tc>
          <w:tcPr>
            <w:tcW w:w="1375" w:type="dxa"/>
            <w:tcBorders>
              <w:top w:val="single" w:sz="8" w:space="0" w:color="auto"/>
              <w:left w:val="nil"/>
              <w:bottom w:val="nil"/>
              <w:right w:val="nil"/>
            </w:tcBorders>
            <w:shd w:val="clear" w:color="auto" w:fill="DBE5F1" w:themeFill="accent1" w:themeFillTint="33"/>
            <w:noWrap/>
            <w:vAlign w:val="bottom"/>
            <w:hideMark/>
          </w:tcPr>
          <w:p w14:paraId="4297B46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656</w:t>
            </w:r>
          </w:p>
        </w:tc>
        <w:tc>
          <w:tcPr>
            <w:tcW w:w="1009" w:type="dxa"/>
            <w:tcBorders>
              <w:top w:val="single" w:sz="8" w:space="0" w:color="auto"/>
              <w:left w:val="nil"/>
              <w:bottom w:val="nil"/>
              <w:right w:val="nil"/>
            </w:tcBorders>
            <w:shd w:val="clear" w:color="auto" w:fill="DBE5F1" w:themeFill="accent1" w:themeFillTint="33"/>
            <w:noWrap/>
            <w:vAlign w:val="bottom"/>
            <w:hideMark/>
          </w:tcPr>
          <w:p w14:paraId="50F048B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5.942</w:t>
            </w:r>
          </w:p>
        </w:tc>
      </w:tr>
      <w:tr w:rsidR="00300532" w:rsidRPr="00300532" w14:paraId="79F94303"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0BD5366D"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w:t>
            </w:r>
          </w:p>
        </w:tc>
        <w:tc>
          <w:tcPr>
            <w:tcW w:w="1100" w:type="dxa"/>
            <w:tcBorders>
              <w:top w:val="nil"/>
              <w:left w:val="nil"/>
              <w:bottom w:val="nil"/>
              <w:right w:val="nil"/>
            </w:tcBorders>
            <w:shd w:val="clear" w:color="auto" w:fill="auto"/>
            <w:noWrap/>
            <w:vAlign w:val="bottom"/>
            <w:hideMark/>
          </w:tcPr>
          <w:p w14:paraId="0D95BDC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7.8</w:t>
            </w:r>
          </w:p>
        </w:tc>
        <w:tc>
          <w:tcPr>
            <w:tcW w:w="1150" w:type="dxa"/>
            <w:tcBorders>
              <w:top w:val="nil"/>
              <w:left w:val="nil"/>
              <w:bottom w:val="nil"/>
              <w:right w:val="nil"/>
            </w:tcBorders>
            <w:shd w:val="clear" w:color="auto" w:fill="auto"/>
            <w:noWrap/>
            <w:vAlign w:val="bottom"/>
            <w:hideMark/>
          </w:tcPr>
          <w:p w14:paraId="449E4E63"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014</w:t>
            </w:r>
          </w:p>
        </w:tc>
        <w:tc>
          <w:tcPr>
            <w:tcW w:w="1375" w:type="dxa"/>
            <w:tcBorders>
              <w:top w:val="nil"/>
              <w:left w:val="nil"/>
              <w:bottom w:val="nil"/>
              <w:right w:val="nil"/>
            </w:tcBorders>
            <w:shd w:val="clear" w:color="auto" w:fill="auto"/>
            <w:noWrap/>
            <w:vAlign w:val="bottom"/>
            <w:hideMark/>
          </w:tcPr>
          <w:p w14:paraId="083216AB"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647</w:t>
            </w:r>
          </w:p>
        </w:tc>
        <w:tc>
          <w:tcPr>
            <w:tcW w:w="1009" w:type="dxa"/>
            <w:tcBorders>
              <w:top w:val="nil"/>
              <w:left w:val="nil"/>
              <w:bottom w:val="nil"/>
              <w:right w:val="nil"/>
            </w:tcBorders>
            <w:shd w:val="clear" w:color="auto" w:fill="auto"/>
            <w:noWrap/>
            <w:vAlign w:val="bottom"/>
            <w:hideMark/>
          </w:tcPr>
          <w:p w14:paraId="049C446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1.847</w:t>
            </w:r>
          </w:p>
        </w:tc>
      </w:tr>
      <w:tr w:rsidR="00300532" w:rsidRPr="00300532" w14:paraId="314B0ADC"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6A8CC63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9</w:t>
            </w:r>
          </w:p>
        </w:tc>
        <w:tc>
          <w:tcPr>
            <w:tcW w:w="1100" w:type="dxa"/>
            <w:tcBorders>
              <w:top w:val="nil"/>
              <w:left w:val="nil"/>
              <w:bottom w:val="nil"/>
              <w:right w:val="nil"/>
            </w:tcBorders>
            <w:shd w:val="clear" w:color="auto" w:fill="DBE5F1" w:themeFill="accent1" w:themeFillTint="33"/>
            <w:noWrap/>
            <w:vAlign w:val="bottom"/>
            <w:hideMark/>
          </w:tcPr>
          <w:p w14:paraId="359E37F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5</w:t>
            </w:r>
          </w:p>
        </w:tc>
        <w:tc>
          <w:tcPr>
            <w:tcW w:w="1150" w:type="dxa"/>
            <w:tcBorders>
              <w:top w:val="nil"/>
              <w:left w:val="nil"/>
              <w:bottom w:val="nil"/>
              <w:right w:val="nil"/>
            </w:tcBorders>
            <w:shd w:val="clear" w:color="auto" w:fill="DBE5F1" w:themeFill="accent1" w:themeFillTint="33"/>
            <w:noWrap/>
            <w:vAlign w:val="bottom"/>
            <w:hideMark/>
          </w:tcPr>
          <w:p w14:paraId="11D64A8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026</w:t>
            </w:r>
          </w:p>
        </w:tc>
        <w:tc>
          <w:tcPr>
            <w:tcW w:w="1375" w:type="dxa"/>
            <w:tcBorders>
              <w:top w:val="nil"/>
              <w:left w:val="nil"/>
              <w:bottom w:val="nil"/>
              <w:right w:val="nil"/>
            </w:tcBorders>
            <w:shd w:val="clear" w:color="auto" w:fill="DBE5F1" w:themeFill="accent1" w:themeFillTint="33"/>
            <w:noWrap/>
            <w:vAlign w:val="bottom"/>
            <w:hideMark/>
          </w:tcPr>
          <w:p w14:paraId="64F6460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635</w:t>
            </w:r>
          </w:p>
        </w:tc>
        <w:tc>
          <w:tcPr>
            <w:tcW w:w="1009" w:type="dxa"/>
            <w:tcBorders>
              <w:top w:val="nil"/>
              <w:left w:val="nil"/>
              <w:bottom w:val="nil"/>
              <w:right w:val="nil"/>
            </w:tcBorders>
            <w:shd w:val="clear" w:color="auto" w:fill="DBE5F1" w:themeFill="accent1" w:themeFillTint="33"/>
            <w:noWrap/>
            <w:vAlign w:val="bottom"/>
            <w:hideMark/>
          </w:tcPr>
          <w:p w14:paraId="56E8853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9.857</w:t>
            </w:r>
          </w:p>
        </w:tc>
      </w:tr>
      <w:tr w:rsidR="00300532" w:rsidRPr="00300532" w14:paraId="26CFA311"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26EC7423"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7</w:t>
            </w:r>
          </w:p>
        </w:tc>
        <w:tc>
          <w:tcPr>
            <w:tcW w:w="1100" w:type="dxa"/>
            <w:tcBorders>
              <w:top w:val="nil"/>
              <w:left w:val="nil"/>
              <w:bottom w:val="nil"/>
              <w:right w:val="nil"/>
            </w:tcBorders>
            <w:shd w:val="clear" w:color="auto" w:fill="auto"/>
            <w:noWrap/>
            <w:vAlign w:val="bottom"/>
            <w:hideMark/>
          </w:tcPr>
          <w:p w14:paraId="583030DD"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5</w:t>
            </w:r>
          </w:p>
        </w:tc>
        <w:tc>
          <w:tcPr>
            <w:tcW w:w="1150" w:type="dxa"/>
            <w:tcBorders>
              <w:top w:val="nil"/>
              <w:left w:val="nil"/>
              <w:bottom w:val="nil"/>
              <w:right w:val="nil"/>
            </w:tcBorders>
            <w:shd w:val="clear" w:color="auto" w:fill="auto"/>
            <w:noWrap/>
            <w:vAlign w:val="bottom"/>
            <w:hideMark/>
          </w:tcPr>
          <w:p w14:paraId="4BCF796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038</w:t>
            </w:r>
          </w:p>
        </w:tc>
        <w:tc>
          <w:tcPr>
            <w:tcW w:w="1375" w:type="dxa"/>
            <w:tcBorders>
              <w:top w:val="nil"/>
              <w:left w:val="nil"/>
              <w:bottom w:val="nil"/>
              <w:right w:val="nil"/>
            </w:tcBorders>
            <w:shd w:val="clear" w:color="auto" w:fill="auto"/>
            <w:noWrap/>
            <w:vAlign w:val="bottom"/>
            <w:hideMark/>
          </w:tcPr>
          <w:p w14:paraId="7172676B"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619</w:t>
            </w:r>
          </w:p>
        </w:tc>
        <w:tc>
          <w:tcPr>
            <w:tcW w:w="1009" w:type="dxa"/>
            <w:tcBorders>
              <w:top w:val="nil"/>
              <w:left w:val="nil"/>
              <w:bottom w:val="nil"/>
              <w:right w:val="nil"/>
            </w:tcBorders>
            <w:shd w:val="clear" w:color="auto" w:fill="auto"/>
            <w:noWrap/>
            <w:vAlign w:val="bottom"/>
            <w:hideMark/>
          </w:tcPr>
          <w:p w14:paraId="4CF67AB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6.404</w:t>
            </w:r>
          </w:p>
        </w:tc>
      </w:tr>
      <w:tr w:rsidR="00300532" w:rsidRPr="00300532" w14:paraId="64ECAE45"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06AF871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w:t>
            </w:r>
          </w:p>
        </w:tc>
        <w:tc>
          <w:tcPr>
            <w:tcW w:w="1100" w:type="dxa"/>
            <w:tcBorders>
              <w:top w:val="nil"/>
              <w:left w:val="nil"/>
              <w:bottom w:val="nil"/>
              <w:right w:val="nil"/>
            </w:tcBorders>
            <w:shd w:val="clear" w:color="auto" w:fill="DBE5F1" w:themeFill="accent1" w:themeFillTint="33"/>
            <w:noWrap/>
            <w:vAlign w:val="bottom"/>
            <w:hideMark/>
          </w:tcPr>
          <w:p w14:paraId="16DD3A05"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6</w:t>
            </w:r>
          </w:p>
        </w:tc>
        <w:tc>
          <w:tcPr>
            <w:tcW w:w="1150" w:type="dxa"/>
            <w:tcBorders>
              <w:top w:val="nil"/>
              <w:left w:val="nil"/>
              <w:bottom w:val="nil"/>
              <w:right w:val="nil"/>
            </w:tcBorders>
            <w:shd w:val="clear" w:color="auto" w:fill="DBE5F1" w:themeFill="accent1" w:themeFillTint="33"/>
            <w:noWrap/>
            <w:vAlign w:val="bottom"/>
            <w:hideMark/>
          </w:tcPr>
          <w:p w14:paraId="4007970D"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054</w:t>
            </w:r>
          </w:p>
        </w:tc>
        <w:tc>
          <w:tcPr>
            <w:tcW w:w="1375" w:type="dxa"/>
            <w:tcBorders>
              <w:top w:val="nil"/>
              <w:left w:val="nil"/>
              <w:bottom w:val="nil"/>
              <w:right w:val="nil"/>
            </w:tcBorders>
            <w:shd w:val="clear" w:color="auto" w:fill="DBE5F1" w:themeFill="accent1" w:themeFillTint="33"/>
            <w:noWrap/>
            <w:vAlign w:val="bottom"/>
            <w:hideMark/>
          </w:tcPr>
          <w:p w14:paraId="7E3AA14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604</w:t>
            </w:r>
          </w:p>
        </w:tc>
        <w:tc>
          <w:tcPr>
            <w:tcW w:w="1009" w:type="dxa"/>
            <w:tcBorders>
              <w:top w:val="nil"/>
              <w:left w:val="nil"/>
              <w:bottom w:val="nil"/>
              <w:right w:val="nil"/>
            </w:tcBorders>
            <w:shd w:val="clear" w:color="auto" w:fill="DBE5F1" w:themeFill="accent1" w:themeFillTint="33"/>
            <w:noWrap/>
            <w:vAlign w:val="bottom"/>
            <w:hideMark/>
          </w:tcPr>
          <w:p w14:paraId="2A499BD9"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3.774</w:t>
            </w:r>
          </w:p>
        </w:tc>
      </w:tr>
      <w:tr w:rsidR="00300532" w:rsidRPr="00300532" w14:paraId="770DBF46"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66E6701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4</w:t>
            </w:r>
          </w:p>
        </w:tc>
        <w:tc>
          <w:tcPr>
            <w:tcW w:w="1100" w:type="dxa"/>
            <w:tcBorders>
              <w:top w:val="nil"/>
              <w:left w:val="nil"/>
              <w:bottom w:val="nil"/>
              <w:right w:val="nil"/>
            </w:tcBorders>
            <w:shd w:val="clear" w:color="auto" w:fill="auto"/>
            <w:noWrap/>
            <w:vAlign w:val="bottom"/>
            <w:hideMark/>
          </w:tcPr>
          <w:p w14:paraId="3168340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5</w:t>
            </w:r>
          </w:p>
        </w:tc>
        <w:tc>
          <w:tcPr>
            <w:tcW w:w="1150" w:type="dxa"/>
            <w:tcBorders>
              <w:top w:val="nil"/>
              <w:left w:val="nil"/>
              <w:bottom w:val="nil"/>
              <w:right w:val="nil"/>
            </w:tcBorders>
            <w:shd w:val="clear" w:color="auto" w:fill="auto"/>
            <w:noWrap/>
            <w:vAlign w:val="bottom"/>
            <w:hideMark/>
          </w:tcPr>
          <w:p w14:paraId="05A18196"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078</w:t>
            </w:r>
          </w:p>
        </w:tc>
        <w:tc>
          <w:tcPr>
            <w:tcW w:w="1375" w:type="dxa"/>
            <w:tcBorders>
              <w:top w:val="nil"/>
              <w:left w:val="nil"/>
              <w:bottom w:val="nil"/>
              <w:right w:val="nil"/>
            </w:tcBorders>
            <w:shd w:val="clear" w:color="auto" w:fill="auto"/>
            <w:noWrap/>
            <w:vAlign w:val="bottom"/>
            <w:hideMark/>
          </w:tcPr>
          <w:p w14:paraId="1FF50713"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574</w:t>
            </w:r>
          </w:p>
        </w:tc>
        <w:tc>
          <w:tcPr>
            <w:tcW w:w="1009" w:type="dxa"/>
            <w:tcBorders>
              <w:top w:val="nil"/>
              <w:left w:val="nil"/>
              <w:bottom w:val="nil"/>
              <w:right w:val="nil"/>
            </w:tcBorders>
            <w:shd w:val="clear" w:color="auto" w:fill="auto"/>
            <w:noWrap/>
            <w:vAlign w:val="bottom"/>
            <w:hideMark/>
          </w:tcPr>
          <w:p w14:paraId="161D247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9.583</w:t>
            </w:r>
          </w:p>
        </w:tc>
      </w:tr>
      <w:tr w:rsidR="00300532" w:rsidRPr="00300532" w14:paraId="2DC13CE8"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656FE7E6"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1</w:t>
            </w:r>
          </w:p>
        </w:tc>
        <w:tc>
          <w:tcPr>
            <w:tcW w:w="1100" w:type="dxa"/>
            <w:tcBorders>
              <w:top w:val="nil"/>
              <w:left w:val="nil"/>
              <w:bottom w:val="nil"/>
              <w:right w:val="nil"/>
            </w:tcBorders>
            <w:shd w:val="clear" w:color="auto" w:fill="DBE5F1" w:themeFill="accent1" w:themeFillTint="33"/>
            <w:noWrap/>
            <w:vAlign w:val="bottom"/>
            <w:hideMark/>
          </w:tcPr>
          <w:p w14:paraId="11204BFB"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4</w:t>
            </w:r>
          </w:p>
        </w:tc>
        <w:tc>
          <w:tcPr>
            <w:tcW w:w="1150" w:type="dxa"/>
            <w:tcBorders>
              <w:top w:val="nil"/>
              <w:left w:val="nil"/>
              <w:bottom w:val="nil"/>
              <w:right w:val="nil"/>
            </w:tcBorders>
            <w:shd w:val="clear" w:color="auto" w:fill="DBE5F1" w:themeFill="accent1" w:themeFillTint="33"/>
            <w:noWrap/>
            <w:vAlign w:val="bottom"/>
            <w:hideMark/>
          </w:tcPr>
          <w:p w14:paraId="1F0FA577"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095</w:t>
            </w:r>
          </w:p>
        </w:tc>
        <w:tc>
          <w:tcPr>
            <w:tcW w:w="1375" w:type="dxa"/>
            <w:tcBorders>
              <w:top w:val="nil"/>
              <w:left w:val="nil"/>
              <w:bottom w:val="nil"/>
              <w:right w:val="nil"/>
            </w:tcBorders>
            <w:shd w:val="clear" w:color="auto" w:fill="DBE5F1" w:themeFill="accent1" w:themeFillTint="33"/>
            <w:noWrap/>
            <w:vAlign w:val="bottom"/>
            <w:hideMark/>
          </w:tcPr>
          <w:p w14:paraId="364B926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545</w:t>
            </w:r>
          </w:p>
        </w:tc>
        <w:tc>
          <w:tcPr>
            <w:tcW w:w="1009" w:type="dxa"/>
            <w:tcBorders>
              <w:top w:val="nil"/>
              <w:left w:val="nil"/>
              <w:bottom w:val="nil"/>
              <w:right w:val="nil"/>
            </w:tcBorders>
            <w:shd w:val="clear" w:color="auto" w:fill="DBE5F1" w:themeFill="accent1" w:themeFillTint="33"/>
            <w:noWrap/>
            <w:vAlign w:val="bottom"/>
            <w:hideMark/>
          </w:tcPr>
          <w:p w14:paraId="0C3D7BC0"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1.888</w:t>
            </w:r>
          </w:p>
        </w:tc>
      </w:tr>
      <w:tr w:rsidR="00300532" w:rsidRPr="00300532" w14:paraId="64E040B0"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694A670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8</w:t>
            </w:r>
          </w:p>
        </w:tc>
        <w:tc>
          <w:tcPr>
            <w:tcW w:w="1100" w:type="dxa"/>
            <w:tcBorders>
              <w:top w:val="nil"/>
              <w:left w:val="nil"/>
              <w:bottom w:val="nil"/>
              <w:right w:val="nil"/>
            </w:tcBorders>
            <w:shd w:val="clear" w:color="auto" w:fill="auto"/>
            <w:noWrap/>
            <w:vAlign w:val="bottom"/>
            <w:hideMark/>
          </w:tcPr>
          <w:p w14:paraId="66601E3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6</w:t>
            </w:r>
          </w:p>
        </w:tc>
        <w:tc>
          <w:tcPr>
            <w:tcW w:w="1150" w:type="dxa"/>
            <w:tcBorders>
              <w:top w:val="nil"/>
              <w:left w:val="nil"/>
              <w:bottom w:val="nil"/>
              <w:right w:val="nil"/>
            </w:tcBorders>
            <w:shd w:val="clear" w:color="auto" w:fill="auto"/>
            <w:noWrap/>
            <w:vAlign w:val="bottom"/>
            <w:hideMark/>
          </w:tcPr>
          <w:p w14:paraId="1074CCB3"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12</w:t>
            </w:r>
          </w:p>
        </w:tc>
        <w:tc>
          <w:tcPr>
            <w:tcW w:w="1375" w:type="dxa"/>
            <w:tcBorders>
              <w:top w:val="nil"/>
              <w:left w:val="nil"/>
              <w:bottom w:val="nil"/>
              <w:right w:val="nil"/>
            </w:tcBorders>
            <w:shd w:val="clear" w:color="auto" w:fill="auto"/>
            <w:noWrap/>
            <w:vAlign w:val="bottom"/>
            <w:hideMark/>
          </w:tcPr>
          <w:p w14:paraId="6BDDADE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524</w:t>
            </w:r>
          </w:p>
        </w:tc>
        <w:tc>
          <w:tcPr>
            <w:tcW w:w="1009" w:type="dxa"/>
            <w:tcBorders>
              <w:top w:val="nil"/>
              <w:left w:val="nil"/>
              <w:bottom w:val="nil"/>
              <w:right w:val="nil"/>
            </w:tcBorders>
            <w:shd w:val="clear" w:color="auto" w:fill="auto"/>
            <w:noWrap/>
            <w:vAlign w:val="bottom"/>
            <w:hideMark/>
          </w:tcPr>
          <w:p w14:paraId="3264ECE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0.01</w:t>
            </w:r>
          </w:p>
        </w:tc>
      </w:tr>
      <w:tr w:rsidR="00300532" w:rsidRPr="00300532" w14:paraId="50B5C122"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0A1E8EA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lastRenderedPageBreak/>
              <w:t>12</w:t>
            </w:r>
          </w:p>
        </w:tc>
        <w:tc>
          <w:tcPr>
            <w:tcW w:w="1100" w:type="dxa"/>
            <w:tcBorders>
              <w:top w:val="nil"/>
              <w:left w:val="nil"/>
              <w:bottom w:val="nil"/>
              <w:right w:val="nil"/>
            </w:tcBorders>
            <w:shd w:val="clear" w:color="auto" w:fill="DBE5F1" w:themeFill="accent1" w:themeFillTint="33"/>
            <w:noWrap/>
            <w:vAlign w:val="bottom"/>
            <w:hideMark/>
          </w:tcPr>
          <w:p w14:paraId="515494E2"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5</w:t>
            </w:r>
          </w:p>
        </w:tc>
        <w:tc>
          <w:tcPr>
            <w:tcW w:w="1150" w:type="dxa"/>
            <w:tcBorders>
              <w:top w:val="nil"/>
              <w:left w:val="nil"/>
              <w:bottom w:val="nil"/>
              <w:right w:val="nil"/>
            </w:tcBorders>
            <w:shd w:val="clear" w:color="auto" w:fill="DBE5F1" w:themeFill="accent1" w:themeFillTint="33"/>
            <w:noWrap/>
            <w:vAlign w:val="bottom"/>
            <w:hideMark/>
          </w:tcPr>
          <w:p w14:paraId="34E07C9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154</w:t>
            </w:r>
          </w:p>
        </w:tc>
        <w:tc>
          <w:tcPr>
            <w:tcW w:w="1375" w:type="dxa"/>
            <w:tcBorders>
              <w:top w:val="nil"/>
              <w:left w:val="nil"/>
              <w:bottom w:val="nil"/>
              <w:right w:val="nil"/>
            </w:tcBorders>
            <w:shd w:val="clear" w:color="auto" w:fill="DBE5F1" w:themeFill="accent1" w:themeFillTint="33"/>
            <w:noWrap/>
            <w:vAlign w:val="bottom"/>
            <w:hideMark/>
          </w:tcPr>
          <w:p w14:paraId="23197D10"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485</w:t>
            </w:r>
          </w:p>
        </w:tc>
        <w:tc>
          <w:tcPr>
            <w:tcW w:w="1009" w:type="dxa"/>
            <w:tcBorders>
              <w:top w:val="nil"/>
              <w:left w:val="nil"/>
              <w:bottom w:val="nil"/>
              <w:right w:val="nil"/>
            </w:tcBorders>
            <w:shd w:val="clear" w:color="auto" w:fill="DBE5F1" w:themeFill="accent1" w:themeFillTint="33"/>
            <w:noWrap/>
            <w:vAlign w:val="bottom"/>
            <w:hideMark/>
          </w:tcPr>
          <w:p w14:paraId="23DF831D"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9.182</w:t>
            </w:r>
          </w:p>
        </w:tc>
      </w:tr>
      <w:tr w:rsidR="00300532" w:rsidRPr="00300532" w14:paraId="7D2A017F"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67BF07C5"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5</w:t>
            </w:r>
          </w:p>
        </w:tc>
        <w:tc>
          <w:tcPr>
            <w:tcW w:w="1100" w:type="dxa"/>
            <w:tcBorders>
              <w:top w:val="nil"/>
              <w:left w:val="nil"/>
              <w:bottom w:val="nil"/>
              <w:right w:val="nil"/>
            </w:tcBorders>
            <w:shd w:val="clear" w:color="auto" w:fill="auto"/>
            <w:noWrap/>
            <w:vAlign w:val="bottom"/>
            <w:hideMark/>
          </w:tcPr>
          <w:p w14:paraId="269A0947"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5</w:t>
            </w:r>
          </w:p>
        </w:tc>
        <w:tc>
          <w:tcPr>
            <w:tcW w:w="1150" w:type="dxa"/>
            <w:tcBorders>
              <w:top w:val="nil"/>
              <w:left w:val="nil"/>
              <w:bottom w:val="nil"/>
              <w:right w:val="nil"/>
            </w:tcBorders>
            <w:shd w:val="clear" w:color="auto" w:fill="auto"/>
            <w:noWrap/>
            <w:vAlign w:val="bottom"/>
            <w:hideMark/>
          </w:tcPr>
          <w:p w14:paraId="7E62B42B"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185</w:t>
            </w:r>
          </w:p>
        </w:tc>
        <w:tc>
          <w:tcPr>
            <w:tcW w:w="1375" w:type="dxa"/>
            <w:tcBorders>
              <w:top w:val="nil"/>
              <w:left w:val="nil"/>
              <w:bottom w:val="nil"/>
              <w:right w:val="nil"/>
            </w:tcBorders>
            <w:shd w:val="clear" w:color="auto" w:fill="auto"/>
            <w:noWrap/>
            <w:vAlign w:val="bottom"/>
            <w:hideMark/>
          </w:tcPr>
          <w:p w14:paraId="2BA6CB7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439</w:t>
            </w:r>
          </w:p>
        </w:tc>
        <w:tc>
          <w:tcPr>
            <w:tcW w:w="1009" w:type="dxa"/>
            <w:tcBorders>
              <w:top w:val="nil"/>
              <w:left w:val="nil"/>
              <w:bottom w:val="nil"/>
              <w:right w:val="nil"/>
            </w:tcBorders>
            <w:shd w:val="clear" w:color="auto" w:fill="auto"/>
            <w:noWrap/>
            <w:vAlign w:val="bottom"/>
            <w:hideMark/>
          </w:tcPr>
          <w:p w14:paraId="38D9233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5.415</w:t>
            </w:r>
          </w:p>
        </w:tc>
      </w:tr>
      <w:tr w:rsidR="00300532" w:rsidRPr="00300532" w14:paraId="3958EA51"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4F886EA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7</w:t>
            </w:r>
          </w:p>
        </w:tc>
        <w:tc>
          <w:tcPr>
            <w:tcW w:w="1100" w:type="dxa"/>
            <w:tcBorders>
              <w:top w:val="nil"/>
              <w:left w:val="nil"/>
              <w:bottom w:val="nil"/>
              <w:right w:val="nil"/>
            </w:tcBorders>
            <w:shd w:val="clear" w:color="auto" w:fill="DBE5F1" w:themeFill="accent1" w:themeFillTint="33"/>
            <w:noWrap/>
            <w:vAlign w:val="bottom"/>
            <w:hideMark/>
          </w:tcPr>
          <w:p w14:paraId="4008FC5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5</w:t>
            </w:r>
          </w:p>
        </w:tc>
        <w:tc>
          <w:tcPr>
            <w:tcW w:w="1150" w:type="dxa"/>
            <w:tcBorders>
              <w:top w:val="nil"/>
              <w:left w:val="nil"/>
              <w:bottom w:val="nil"/>
              <w:right w:val="nil"/>
            </w:tcBorders>
            <w:shd w:val="clear" w:color="auto" w:fill="DBE5F1" w:themeFill="accent1" w:themeFillTint="33"/>
            <w:noWrap/>
            <w:vAlign w:val="bottom"/>
            <w:hideMark/>
          </w:tcPr>
          <w:p w14:paraId="33C4837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233</w:t>
            </w:r>
          </w:p>
        </w:tc>
        <w:tc>
          <w:tcPr>
            <w:tcW w:w="1375" w:type="dxa"/>
            <w:tcBorders>
              <w:top w:val="nil"/>
              <w:left w:val="nil"/>
              <w:bottom w:val="nil"/>
              <w:right w:val="nil"/>
            </w:tcBorders>
            <w:shd w:val="clear" w:color="auto" w:fill="DBE5F1" w:themeFill="accent1" w:themeFillTint="33"/>
            <w:noWrap/>
            <w:vAlign w:val="bottom"/>
            <w:hideMark/>
          </w:tcPr>
          <w:p w14:paraId="14F57156"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392</w:t>
            </w:r>
          </w:p>
        </w:tc>
        <w:tc>
          <w:tcPr>
            <w:tcW w:w="1009" w:type="dxa"/>
            <w:tcBorders>
              <w:top w:val="nil"/>
              <w:left w:val="nil"/>
              <w:bottom w:val="nil"/>
              <w:right w:val="nil"/>
            </w:tcBorders>
            <w:shd w:val="clear" w:color="auto" w:fill="DBE5F1" w:themeFill="accent1" w:themeFillTint="33"/>
            <w:noWrap/>
            <w:vAlign w:val="bottom"/>
            <w:hideMark/>
          </w:tcPr>
          <w:p w14:paraId="2709ADA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8.764</w:t>
            </w:r>
          </w:p>
        </w:tc>
      </w:tr>
      <w:tr w:rsidR="00300532" w:rsidRPr="00300532" w14:paraId="5A653A45"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2321F3C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6</w:t>
            </w:r>
          </w:p>
        </w:tc>
        <w:tc>
          <w:tcPr>
            <w:tcW w:w="1100" w:type="dxa"/>
            <w:tcBorders>
              <w:top w:val="nil"/>
              <w:left w:val="nil"/>
              <w:bottom w:val="nil"/>
              <w:right w:val="nil"/>
            </w:tcBorders>
            <w:shd w:val="clear" w:color="auto" w:fill="auto"/>
            <w:noWrap/>
            <w:vAlign w:val="bottom"/>
            <w:hideMark/>
          </w:tcPr>
          <w:p w14:paraId="6892D929"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7.4</w:t>
            </w:r>
          </w:p>
        </w:tc>
        <w:tc>
          <w:tcPr>
            <w:tcW w:w="1150" w:type="dxa"/>
            <w:tcBorders>
              <w:top w:val="nil"/>
              <w:left w:val="nil"/>
              <w:bottom w:val="nil"/>
              <w:right w:val="nil"/>
            </w:tcBorders>
            <w:shd w:val="clear" w:color="auto" w:fill="auto"/>
            <w:noWrap/>
            <w:vAlign w:val="bottom"/>
            <w:hideMark/>
          </w:tcPr>
          <w:p w14:paraId="64A1E3F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292</w:t>
            </w:r>
          </w:p>
        </w:tc>
        <w:tc>
          <w:tcPr>
            <w:tcW w:w="1375" w:type="dxa"/>
            <w:tcBorders>
              <w:top w:val="nil"/>
              <w:left w:val="nil"/>
              <w:bottom w:val="nil"/>
              <w:right w:val="nil"/>
            </w:tcBorders>
            <w:shd w:val="clear" w:color="auto" w:fill="auto"/>
            <w:noWrap/>
            <w:vAlign w:val="bottom"/>
            <w:hideMark/>
          </w:tcPr>
          <w:p w14:paraId="31B468E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278</w:t>
            </w:r>
          </w:p>
        </w:tc>
        <w:tc>
          <w:tcPr>
            <w:tcW w:w="1009" w:type="dxa"/>
            <w:tcBorders>
              <w:top w:val="nil"/>
              <w:left w:val="nil"/>
              <w:bottom w:val="nil"/>
              <w:right w:val="nil"/>
            </w:tcBorders>
            <w:shd w:val="clear" w:color="auto" w:fill="auto"/>
            <w:noWrap/>
            <w:vAlign w:val="bottom"/>
            <w:hideMark/>
          </w:tcPr>
          <w:p w14:paraId="712959C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6.457</w:t>
            </w:r>
          </w:p>
        </w:tc>
      </w:tr>
      <w:tr w:rsidR="00300532" w:rsidRPr="00300532" w14:paraId="56A4ED8B"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78795E53"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3</w:t>
            </w:r>
          </w:p>
        </w:tc>
        <w:tc>
          <w:tcPr>
            <w:tcW w:w="1100" w:type="dxa"/>
            <w:tcBorders>
              <w:top w:val="nil"/>
              <w:left w:val="nil"/>
              <w:bottom w:val="nil"/>
              <w:right w:val="nil"/>
            </w:tcBorders>
            <w:shd w:val="clear" w:color="auto" w:fill="DBE5F1" w:themeFill="accent1" w:themeFillTint="33"/>
            <w:noWrap/>
            <w:vAlign w:val="bottom"/>
            <w:hideMark/>
          </w:tcPr>
          <w:p w14:paraId="6324A09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5</w:t>
            </w:r>
          </w:p>
        </w:tc>
        <w:tc>
          <w:tcPr>
            <w:tcW w:w="1150" w:type="dxa"/>
            <w:tcBorders>
              <w:top w:val="nil"/>
              <w:left w:val="nil"/>
              <w:bottom w:val="nil"/>
              <w:right w:val="nil"/>
            </w:tcBorders>
            <w:shd w:val="clear" w:color="auto" w:fill="DBE5F1" w:themeFill="accent1" w:themeFillTint="33"/>
            <w:noWrap/>
            <w:vAlign w:val="bottom"/>
            <w:hideMark/>
          </w:tcPr>
          <w:p w14:paraId="0F32C10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342</w:t>
            </w:r>
          </w:p>
        </w:tc>
        <w:tc>
          <w:tcPr>
            <w:tcW w:w="1375" w:type="dxa"/>
            <w:tcBorders>
              <w:top w:val="nil"/>
              <w:left w:val="nil"/>
              <w:bottom w:val="nil"/>
              <w:right w:val="nil"/>
            </w:tcBorders>
            <w:shd w:val="clear" w:color="auto" w:fill="DBE5F1" w:themeFill="accent1" w:themeFillTint="33"/>
            <w:noWrap/>
            <w:vAlign w:val="bottom"/>
            <w:hideMark/>
          </w:tcPr>
          <w:p w14:paraId="2923745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229</w:t>
            </w:r>
          </w:p>
        </w:tc>
        <w:tc>
          <w:tcPr>
            <w:tcW w:w="1009" w:type="dxa"/>
            <w:tcBorders>
              <w:top w:val="nil"/>
              <w:left w:val="nil"/>
              <w:bottom w:val="nil"/>
              <w:right w:val="nil"/>
            </w:tcBorders>
            <w:shd w:val="clear" w:color="auto" w:fill="DBE5F1" w:themeFill="accent1" w:themeFillTint="33"/>
            <w:noWrap/>
            <w:vAlign w:val="bottom"/>
            <w:hideMark/>
          </w:tcPr>
          <w:p w14:paraId="50332F2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0.488</w:t>
            </w:r>
          </w:p>
        </w:tc>
      </w:tr>
      <w:tr w:rsidR="00300532" w:rsidRPr="00300532" w14:paraId="0EDFF915"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1039C970"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0</w:t>
            </w:r>
          </w:p>
        </w:tc>
        <w:tc>
          <w:tcPr>
            <w:tcW w:w="1100" w:type="dxa"/>
            <w:tcBorders>
              <w:top w:val="nil"/>
              <w:left w:val="nil"/>
              <w:bottom w:val="nil"/>
              <w:right w:val="nil"/>
            </w:tcBorders>
            <w:shd w:val="clear" w:color="auto" w:fill="auto"/>
            <w:noWrap/>
            <w:vAlign w:val="bottom"/>
            <w:hideMark/>
          </w:tcPr>
          <w:p w14:paraId="13F17C4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5</w:t>
            </w:r>
          </w:p>
        </w:tc>
        <w:tc>
          <w:tcPr>
            <w:tcW w:w="1150" w:type="dxa"/>
            <w:tcBorders>
              <w:top w:val="nil"/>
              <w:left w:val="nil"/>
              <w:bottom w:val="nil"/>
              <w:right w:val="nil"/>
            </w:tcBorders>
            <w:shd w:val="clear" w:color="auto" w:fill="auto"/>
            <w:noWrap/>
            <w:vAlign w:val="bottom"/>
            <w:hideMark/>
          </w:tcPr>
          <w:p w14:paraId="323A2256"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446</w:t>
            </w:r>
          </w:p>
        </w:tc>
        <w:tc>
          <w:tcPr>
            <w:tcW w:w="1375" w:type="dxa"/>
            <w:tcBorders>
              <w:top w:val="nil"/>
              <w:left w:val="nil"/>
              <w:bottom w:val="nil"/>
              <w:right w:val="nil"/>
            </w:tcBorders>
            <w:shd w:val="clear" w:color="auto" w:fill="auto"/>
            <w:noWrap/>
            <w:vAlign w:val="bottom"/>
            <w:hideMark/>
          </w:tcPr>
          <w:p w14:paraId="7B4415F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141</w:t>
            </w:r>
          </w:p>
        </w:tc>
        <w:tc>
          <w:tcPr>
            <w:tcW w:w="1009" w:type="dxa"/>
            <w:tcBorders>
              <w:top w:val="nil"/>
              <w:left w:val="nil"/>
              <w:bottom w:val="nil"/>
              <w:right w:val="nil"/>
            </w:tcBorders>
            <w:shd w:val="clear" w:color="auto" w:fill="auto"/>
            <w:noWrap/>
            <w:vAlign w:val="bottom"/>
            <w:hideMark/>
          </w:tcPr>
          <w:p w14:paraId="7E0B343D"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7.634</w:t>
            </w:r>
          </w:p>
        </w:tc>
      </w:tr>
      <w:tr w:rsidR="00300532" w:rsidRPr="00300532" w14:paraId="4EAD8CB9"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416343E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w:t>
            </w:r>
          </w:p>
        </w:tc>
        <w:tc>
          <w:tcPr>
            <w:tcW w:w="1100" w:type="dxa"/>
            <w:tcBorders>
              <w:top w:val="nil"/>
              <w:left w:val="nil"/>
              <w:bottom w:val="nil"/>
              <w:right w:val="nil"/>
            </w:tcBorders>
            <w:shd w:val="clear" w:color="auto" w:fill="DBE5F1" w:themeFill="accent1" w:themeFillTint="33"/>
            <w:noWrap/>
            <w:vAlign w:val="bottom"/>
            <w:hideMark/>
          </w:tcPr>
          <w:p w14:paraId="18314512"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8</w:t>
            </w:r>
          </w:p>
        </w:tc>
        <w:tc>
          <w:tcPr>
            <w:tcW w:w="1150" w:type="dxa"/>
            <w:tcBorders>
              <w:top w:val="nil"/>
              <w:left w:val="nil"/>
              <w:bottom w:val="nil"/>
              <w:right w:val="nil"/>
            </w:tcBorders>
            <w:shd w:val="clear" w:color="auto" w:fill="DBE5F1" w:themeFill="accent1" w:themeFillTint="33"/>
            <w:noWrap/>
            <w:vAlign w:val="bottom"/>
            <w:hideMark/>
          </w:tcPr>
          <w:p w14:paraId="35338DF2"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549</w:t>
            </w:r>
          </w:p>
        </w:tc>
        <w:tc>
          <w:tcPr>
            <w:tcW w:w="1375" w:type="dxa"/>
            <w:tcBorders>
              <w:top w:val="nil"/>
              <w:left w:val="nil"/>
              <w:bottom w:val="nil"/>
              <w:right w:val="nil"/>
            </w:tcBorders>
            <w:shd w:val="clear" w:color="auto" w:fill="DBE5F1" w:themeFill="accent1" w:themeFillTint="33"/>
            <w:noWrap/>
            <w:vAlign w:val="bottom"/>
            <w:hideMark/>
          </w:tcPr>
          <w:p w14:paraId="15D93E8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037</w:t>
            </w:r>
          </w:p>
        </w:tc>
        <w:tc>
          <w:tcPr>
            <w:tcW w:w="1009" w:type="dxa"/>
            <w:tcBorders>
              <w:top w:val="nil"/>
              <w:left w:val="nil"/>
              <w:bottom w:val="nil"/>
              <w:right w:val="nil"/>
            </w:tcBorders>
            <w:shd w:val="clear" w:color="auto" w:fill="DBE5F1" w:themeFill="accent1" w:themeFillTint="33"/>
            <w:noWrap/>
            <w:vAlign w:val="bottom"/>
            <w:hideMark/>
          </w:tcPr>
          <w:p w14:paraId="4A41858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2.941</w:t>
            </w:r>
          </w:p>
        </w:tc>
      </w:tr>
      <w:tr w:rsidR="00300532" w:rsidRPr="00300532" w14:paraId="57D03B2E"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72FC83E0"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w:t>
            </w:r>
          </w:p>
        </w:tc>
        <w:tc>
          <w:tcPr>
            <w:tcW w:w="1100" w:type="dxa"/>
            <w:tcBorders>
              <w:top w:val="nil"/>
              <w:left w:val="nil"/>
              <w:bottom w:val="nil"/>
              <w:right w:val="nil"/>
            </w:tcBorders>
            <w:shd w:val="clear" w:color="auto" w:fill="auto"/>
            <w:noWrap/>
            <w:vAlign w:val="bottom"/>
            <w:hideMark/>
          </w:tcPr>
          <w:p w14:paraId="5C5C0D1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5</w:t>
            </w:r>
          </w:p>
        </w:tc>
        <w:tc>
          <w:tcPr>
            <w:tcW w:w="1150" w:type="dxa"/>
            <w:tcBorders>
              <w:top w:val="nil"/>
              <w:left w:val="nil"/>
              <w:bottom w:val="nil"/>
              <w:right w:val="nil"/>
            </w:tcBorders>
            <w:shd w:val="clear" w:color="auto" w:fill="auto"/>
            <w:noWrap/>
            <w:vAlign w:val="bottom"/>
            <w:hideMark/>
          </w:tcPr>
          <w:p w14:paraId="526E96E6"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641</w:t>
            </w:r>
          </w:p>
        </w:tc>
        <w:tc>
          <w:tcPr>
            <w:tcW w:w="1375" w:type="dxa"/>
            <w:tcBorders>
              <w:top w:val="nil"/>
              <w:left w:val="nil"/>
              <w:bottom w:val="nil"/>
              <w:right w:val="nil"/>
            </w:tcBorders>
            <w:shd w:val="clear" w:color="auto" w:fill="auto"/>
            <w:noWrap/>
            <w:vAlign w:val="bottom"/>
            <w:hideMark/>
          </w:tcPr>
          <w:p w14:paraId="779FDF33"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912</w:t>
            </w:r>
          </w:p>
        </w:tc>
        <w:tc>
          <w:tcPr>
            <w:tcW w:w="1009" w:type="dxa"/>
            <w:tcBorders>
              <w:top w:val="nil"/>
              <w:left w:val="nil"/>
              <w:bottom w:val="nil"/>
              <w:right w:val="nil"/>
            </w:tcBorders>
            <w:shd w:val="clear" w:color="auto" w:fill="auto"/>
            <w:noWrap/>
            <w:vAlign w:val="bottom"/>
            <w:hideMark/>
          </w:tcPr>
          <w:p w14:paraId="4B42AC13"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6.604</w:t>
            </w:r>
          </w:p>
        </w:tc>
      </w:tr>
      <w:tr w:rsidR="00300532" w:rsidRPr="00300532" w14:paraId="654C9270"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6A7B2B3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w:t>
            </w:r>
          </w:p>
        </w:tc>
        <w:tc>
          <w:tcPr>
            <w:tcW w:w="1100" w:type="dxa"/>
            <w:tcBorders>
              <w:top w:val="nil"/>
              <w:left w:val="nil"/>
              <w:bottom w:val="nil"/>
              <w:right w:val="nil"/>
            </w:tcBorders>
            <w:shd w:val="clear" w:color="auto" w:fill="DBE5F1" w:themeFill="accent1" w:themeFillTint="33"/>
            <w:noWrap/>
            <w:vAlign w:val="bottom"/>
            <w:hideMark/>
          </w:tcPr>
          <w:p w14:paraId="12362FE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5</w:t>
            </w:r>
          </w:p>
        </w:tc>
        <w:tc>
          <w:tcPr>
            <w:tcW w:w="1150" w:type="dxa"/>
            <w:tcBorders>
              <w:top w:val="nil"/>
              <w:left w:val="nil"/>
              <w:bottom w:val="nil"/>
              <w:right w:val="nil"/>
            </w:tcBorders>
            <w:shd w:val="clear" w:color="auto" w:fill="DBE5F1" w:themeFill="accent1" w:themeFillTint="33"/>
            <w:noWrap/>
            <w:vAlign w:val="bottom"/>
            <w:hideMark/>
          </w:tcPr>
          <w:p w14:paraId="43D896F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733</w:t>
            </w:r>
          </w:p>
        </w:tc>
        <w:tc>
          <w:tcPr>
            <w:tcW w:w="1375" w:type="dxa"/>
            <w:tcBorders>
              <w:top w:val="nil"/>
              <w:left w:val="nil"/>
              <w:bottom w:val="nil"/>
              <w:right w:val="nil"/>
            </w:tcBorders>
            <w:shd w:val="clear" w:color="auto" w:fill="DBE5F1" w:themeFill="accent1" w:themeFillTint="33"/>
            <w:noWrap/>
            <w:vAlign w:val="bottom"/>
            <w:hideMark/>
          </w:tcPr>
          <w:p w14:paraId="6724911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768</w:t>
            </w:r>
          </w:p>
        </w:tc>
        <w:tc>
          <w:tcPr>
            <w:tcW w:w="1009" w:type="dxa"/>
            <w:tcBorders>
              <w:top w:val="nil"/>
              <w:left w:val="nil"/>
              <w:bottom w:val="nil"/>
              <w:right w:val="nil"/>
            </w:tcBorders>
            <w:shd w:val="clear" w:color="auto" w:fill="DBE5F1" w:themeFill="accent1" w:themeFillTint="33"/>
            <w:noWrap/>
            <w:vAlign w:val="bottom"/>
            <w:hideMark/>
          </w:tcPr>
          <w:p w14:paraId="00DE2560"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1.724</w:t>
            </w:r>
          </w:p>
        </w:tc>
      </w:tr>
      <w:tr w:rsidR="00300532" w:rsidRPr="00300532" w14:paraId="66272E59"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459AC63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2</w:t>
            </w:r>
          </w:p>
        </w:tc>
        <w:tc>
          <w:tcPr>
            <w:tcW w:w="1100" w:type="dxa"/>
            <w:tcBorders>
              <w:top w:val="nil"/>
              <w:left w:val="nil"/>
              <w:bottom w:val="nil"/>
              <w:right w:val="nil"/>
            </w:tcBorders>
            <w:shd w:val="clear" w:color="auto" w:fill="auto"/>
            <w:noWrap/>
            <w:vAlign w:val="bottom"/>
            <w:hideMark/>
          </w:tcPr>
          <w:p w14:paraId="5DB387D2"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7.5</w:t>
            </w:r>
          </w:p>
        </w:tc>
        <w:tc>
          <w:tcPr>
            <w:tcW w:w="1150" w:type="dxa"/>
            <w:tcBorders>
              <w:top w:val="nil"/>
              <w:left w:val="nil"/>
              <w:bottom w:val="nil"/>
              <w:right w:val="nil"/>
            </w:tcBorders>
            <w:shd w:val="clear" w:color="auto" w:fill="auto"/>
            <w:noWrap/>
            <w:vAlign w:val="bottom"/>
            <w:hideMark/>
          </w:tcPr>
          <w:p w14:paraId="4B6E5A95"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859</w:t>
            </w:r>
          </w:p>
        </w:tc>
        <w:tc>
          <w:tcPr>
            <w:tcW w:w="1375" w:type="dxa"/>
            <w:tcBorders>
              <w:top w:val="nil"/>
              <w:left w:val="nil"/>
              <w:bottom w:val="nil"/>
              <w:right w:val="nil"/>
            </w:tcBorders>
            <w:shd w:val="clear" w:color="auto" w:fill="auto"/>
            <w:noWrap/>
            <w:vAlign w:val="bottom"/>
            <w:hideMark/>
          </w:tcPr>
          <w:p w14:paraId="6395D10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521</w:t>
            </w:r>
          </w:p>
        </w:tc>
        <w:tc>
          <w:tcPr>
            <w:tcW w:w="1009" w:type="dxa"/>
            <w:tcBorders>
              <w:top w:val="nil"/>
              <w:left w:val="nil"/>
              <w:bottom w:val="nil"/>
              <w:right w:val="nil"/>
            </w:tcBorders>
            <w:shd w:val="clear" w:color="auto" w:fill="auto"/>
            <w:noWrap/>
            <w:vAlign w:val="bottom"/>
            <w:hideMark/>
          </w:tcPr>
          <w:p w14:paraId="0581F88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1.408</w:t>
            </w:r>
          </w:p>
        </w:tc>
      </w:tr>
      <w:tr w:rsidR="00300532" w:rsidRPr="00300532" w14:paraId="79473DB2"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082A0319"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8</w:t>
            </w:r>
          </w:p>
        </w:tc>
        <w:tc>
          <w:tcPr>
            <w:tcW w:w="1100" w:type="dxa"/>
            <w:tcBorders>
              <w:top w:val="nil"/>
              <w:left w:val="nil"/>
              <w:bottom w:val="nil"/>
              <w:right w:val="nil"/>
            </w:tcBorders>
            <w:shd w:val="clear" w:color="auto" w:fill="DBE5F1" w:themeFill="accent1" w:themeFillTint="33"/>
            <w:noWrap/>
            <w:vAlign w:val="bottom"/>
            <w:hideMark/>
          </w:tcPr>
          <w:p w14:paraId="4EC585B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5</w:t>
            </w:r>
          </w:p>
        </w:tc>
        <w:tc>
          <w:tcPr>
            <w:tcW w:w="1150" w:type="dxa"/>
            <w:tcBorders>
              <w:top w:val="nil"/>
              <w:left w:val="nil"/>
              <w:bottom w:val="nil"/>
              <w:right w:val="nil"/>
            </w:tcBorders>
            <w:shd w:val="clear" w:color="auto" w:fill="DBE5F1" w:themeFill="accent1" w:themeFillTint="33"/>
            <w:noWrap/>
            <w:vAlign w:val="bottom"/>
            <w:hideMark/>
          </w:tcPr>
          <w:p w14:paraId="0AA86B3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038</w:t>
            </w:r>
          </w:p>
        </w:tc>
        <w:tc>
          <w:tcPr>
            <w:tcW w:w="1375" w:type="dxa"/>
            <w:tcBorders>
              <w:top w:val="nil"/>
              <w:left w:val="nil"/>
              <w:bottom w:val="nil"/>
              <w:right w:val="nil"/>
            </w:tcBorders>
            <w:shd w:val="clear" w:color="auto" w:fill="DBE5F1" w:themeFill="accent1" w:themeFillTint="33"/>
            <w:noWrap/>
            <w:vAlign w:val="bottom"/>
            <w:hideMark/>
          </w:tcPr>
          <w:p w14:paraId="7A2608B9"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395</w:t>
            </w:r>
          </w:p>
        </w:tc>
        <w:tc>
          <w:tcPr>
            <w:tcW w:w="1009" w:type="dxa"/>
            <w:tcBorders>
              <w:top w:val="nil"/>
              <w:left w:val="nil"/>
              <w:bottom w:val="nil"/>
              <w:right w:val="nil"/>
            </w:tcBorders>
            <w:shd w:val="clear" w:color="auto" w:fill="DBE5F1" w:themeFill="accent1" w:themeFillTint="33"/>
            <w:noWrap/>
            <w:vAlign w:val="bottom"/>
            <w:hideMark/>
          </w:tcPr>
          <w:p w14:paraId="2029A90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9.672</w:t>
            </w:r>
          </w:p>
        </w:tc>
      </w:tr>
      <w:tr w:rsidR="00300532" w:rsidRPr="00300532" w14:paraId="3EFD8F69"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3D16DE09"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4</w:t>
            </w:r>
          </w:p>
        </w:tc>
        <w:tc>
          <w:tcPr>
            <w:tcW w:w="1100" w:type="dxa"/>
            <w:tcBorders>
              <w:top w:val="nil"/>
              <w:left w:val="nil"/>
              <w:bottom w:val="nil"/>
              <w:right w:val="nil"/>
            </w:tcBorders>
            <w:shd w:val="clear" w:color="auto" w:fill="auto"/>
            <w:noWrap/>
            <w:vAlign w:val="bottom"/>
            <w:hideMark/>
          </w:tcPr>
          <w:p w14:paraId="3150C93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5</w:t>
            </w:r>
          </w:p>
        </w:tc>
        <w:tc>
          <w:tcPr>
            <w:tcW w:w="1150" w:type="dxa"/>
            <w:tcBorders>
              <w:top w:val="nil"/>
              <w:left w:val="nil"/>
              <w:bottom w:val="nil"/>
              <w:right w:val="nil"/>
            </w:tcBorders>
            <w:shd w:val="clear" w:color="auto" w:fill="auto"/>
            <w:noWrap/>
            <w:vAlign w:val="bottom"/>
            <w:hideMark/>
          </w:tcPr>
          <w:p w14:paraId="0344744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338</w:t>
            </w:r>
          </w:p>
        </w:tc>
        <w:tc>
          <w:tcPr>
            <w:tcW w:w="1375" w:type="dxa"/>
            <w:tcBorders>
              <w:top w:val="nil"/>
              <w:left w:val="nil"/>
              <w:bottom w:val="nil"/>
              <w:right w:val="nil"/>
            </w:tcBorders>
            <w:shd w:val="clear" w:color="auto" w:fill="auto"/>
            <w:noWrap/>
            <w:vAlign w:val="bottom"/>
            <w:hideMark/>
          </w:tcPr>
          <w:p w14:paraId="742CFF09"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092</w:t>
            </w:r>
          </w:p>
        </w:tc>
        <w:tc>
          <w:tcPr>
            <w:tcW w:w="1009" w:type="dxa"/>
            <w:tcBorders>
              <w:top w:val="nil"/>
              <w:left w:val="nil"/>
              <w:bottom w:val="nil"/>
              <w:right w:val="nil"/>
            </w:tcBorders>
            <w:shd w:val="clear" w:color="auto" w:fill="auto"/>
            <w:noWrap/>
            <w:vAlign w:val="bottom"/>
            <w:hideMark/>
          </w:tcPr>
          <w:p w14:paraId="7D40EE29"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2.914</w:t>
            </w:r>
          </w:p>
        </w:tc>
      </w:tr>
      <w:tr w:rsidR="00300532" w:rsidRPr="00300532" w14:paraId="2859A880"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20737402"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3</w:t>
            </w:r>
          </w:p>
        </w:tc>
        <w:tc>
          <w:tcPr>
            <w:tcW w:w="1100" w:type="dxa"/>
            <w:tcBorders>
              <w:top w:val="nil"/>
              <w:left w:val="nil"/>
              <w:bottom w:val="nil"/>
              <w:right w:val="nil"/>
            </w:tcBorders>
            <w:shd w:val="clear" w:color="auto" w:fill="DBE5F1" w:themeFill="accent1" w:themeFillTint="33"/>
            <w:noWrap/>
            <w:vAlign w:val="bottom"/>
            <w:hideMark/>
          </w:tcPr>
          <w:p w14:paraId="0836216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5</w:t>
            </w:r>
          </w:p>
        </w:tc>
        <w:tc>
          <w:tcPr>
            <w:tcW w:w="1150" w:type="dxa"/>
            <w:tcBorders>
              <w:top w:val="nil"/>
              <w:left w:val="nil"/>
              <w:bottom w:val="nil"/>
              <w:right w:val="nil"/>
            </w:tcBorders>
            <w:shd w:val="clear" w:color="auto" w:fill="DBE5F1" w:themeFill="accent1" w:themeFillTint="33"/>
            <w:noWrap/>
            <w:vAlign w:val="bottom"/>
            <w:hideMark/>
          </w:tcPr>
          <w:p w14:paraId="1FAD555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584</w:t>
            </w:r>
          </w:p>
        </w:tc>
        <w:tc>
          <w:tcPr>
            <w:tcW w:w="1375" w:type="dxa"/>
            <w:tcBorders>
              <w:top w:val="nil"/>
              <w:left w:val="nil"/>
              <w:bottom w:val="nil"/>
              <w:right w:val="nil"/>
            </w:tcBorders>
            <w:shd w:val="clear" w:color="auto" w:fill="DBE5F1" w:themeFill="accent1" w:themeFillTint="33"/>
            <w:noWrap/>
            <w:vAlign w:val="bottom"/>
            <w:hideMark/>
          </w:tcPr>
          <w:p w14:paraId="57B00FB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873</w:t>
            </w:r>
          </w:p>
        </w:tc>
        <w:tc>
          <w:tcPr>
            <w:tcW w:w="1009" w:type="dxa"/>
            <w:tcBorders>
              <w:top w:val="nil"/>
              <w:left w:val="nil"/>
              <w:bottom w:val="nil"/>
              <w:right w:val="nil"/>
            </w:tcBorders>
            <w:shd w:val="clear" w:color="auto" w:fill="DBE5F1" w:themeFill="accent1" w:themeFillTint="33"/>
            <w:noWrap/>
            <w:vAlign w:val="bottom"/>
            <w:hideMark/>
          </w:tcPr>
          <w:p w14:paraId="1858F91E"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7.056</w:t>
            </w:r>
          </w:p>
        </w:tc>
      </w:tr>
      <w:tr w:rsidR="00300532" w:rsidRPr="00300532" w14:paraId="0DF00CD5"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12A1FD9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1</w:t>
            </w:r>
          </w:p>
        </w:tc>
        <w:tc>
          <w:tcPr>
            <w:tcW w:w="1100" w:type="dxa"/>
            <w:tcBorders>
              <w:top w:val="nil"/>
              <w:left w:val="nil"/>
              <w:bottom w:val="nil"/>
              <w:right w:val="nil"/>
            </w:tcBorders>
            <w:shd w:val="clear" w:color="auto" w:fill="auto"/>
            <w:noWrap/>
            <w:vAlign w:val="bottom"/>
            <w:hideMark/>
          </w:tcPr>
          <w:p w14:paraId="6B8B0B9B"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5</w:t>
            </w:r>
          </w:p>
        </w:tc>
        <w:tc>
          <w:tcPr>
            <w:tcW w:w="1150" w:type="dxa"/>
            <w:tcBorders>
              <w:top w:val="nil"/>
              <w:left w:val="nil"/>
              <w:bottom w:val="nil"/>
              <w:right w:val="nil"/>
            </w:tcBorders>
            <w:shd w:val="clear" w:color="auto" w:fill="auto"/>
            <w:noWrap/>
            <w:vAlign w:val="bottom"/>
            <w:hideMark/>
          </w:tcPr>
          <w:p w14:paraId="5049338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832</w:t>
            </w:r>
          </w:p>
        </w:tc>
        <w:tc>
          <w:tcPr>
            <w:tcW w:w="1375" w:type="dxa"/>
            <w:tcBorders>
              <w:top w:val="nil"/>
              <w:left w:val="nil"/>
              <w:bottom w:val="nil"/>
              <w:right w:val="nil"/>
            </w:tcBorders>
            <w:shd w:val="clear" w:color="auto" w:fill="auto"/>
            <w:noWrap/>
            <w:vAlign w:val="bottom"/>
            <w:hideMark/>
          </w:tcPr>
          <w:p w14:paraId="234A32AF"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423</w:t>
            </w:r>
          </w:p>
        </w:tc>
        <w:tc>
          <w:tcPr>
            <w:tcW w:w="1009" w:type="dxa"/>
            <w:tcBorders>
              <w:top w:val="nil"/>
              <w:left w:val="nil"/>
              <w:bottom w:val="nil"/>
              <w:right w:val="nil"/>
            </w:tcBorders>
            <w:shd w:val="clear" w:color="auto" w:fill="auto"/>
            <w:noWrap/>
            <w:vAlign w:val="bottom"/>
            <w:hideMark/>
          </w:tcPr>
          <w:p w14:paraId="7087345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4.326</w:t>
            </w:r>
          </w:p>
        </w:tc>
      </w:tr>
      <w:tr w:rsidR="00300532" w:rsidRPr="00300532" w14:paraId="4DF97450"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4D28FA6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7</w:t>
            </w:r>
          </w:p>
        </w:tc>
        <w:tc>
          <w:tcPr>
            <w:tcW w:w="1100" w:type="dxa"/>
            <w:tcBorders>
              <w:top w:val="nil"/>
              <w:left w:val="nil"/>
              <w:bottom w:val="nil"/>
              <w:right w:val="nil"/>
            </w:tcBorders>
            <w:shd w:val="clear" w:color="auto" w:fill="DBE5F1" w:themeFill="accent1" w:themeFillTint="33"/>
            <w:noWrap/>
            <w:vAlign w:val="bottom"/>
            <w:hideMark/>
          </w:tcPr>
          <w:p w14:paraId="381B3602"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7.5</w:t>
            </w:r>
          </w:p>
        </w:tc>
        <w:tc>
          <w:tcPr>
            <w:tcW w:w="1150" w:type="dxa"/>
            <w:tcBorders>
              <w:top w:val="nil"/>
              <w:left w:val="nil"/>
              <w:bottom w:val="nil"/>
              <w:right w:val="nil"/>
            </w:tcBorders>
            <w:shd w:val="clear" w:color="auto" w:fill="DBE5F1" w:themeFill="accent1" w:themeFillTint="33"/>
            <w:noWrap/>
            <w:vAlign w:val="bottom"/>
            <w:hideMark/>
          </w:tcPr>
          <w:p w14:paraId="06F3B67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059</w:t>
            </w:r>
          </w:p>
        </w:tc>
        <w:tc>
          <w:tcPr>
            <w:tcW w:w="1375" w:type="dxa"/>
            <w:tcBorders>
              <w:top w:val="nil"/>
              <w:left w:val="nil"/>
              <w:bottom w:val="nil"/>
              <w:right w:val="nil"/>
            </w:tcBorders>
            <w:shd w:val="clear" w:color="auto" w:fill="DBE5F1" w:themeFill="accent1" w:themeFillTint="33"/>
            <w:noWrap/>
            <w:vAlign w:val="bottom"/>
            <w:hideMark/>
          </w:tcPr>
          <w:p w14:paraId="4EAC58A9"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921</w:t>
            </w:r>
          </w:p>
        </w:tc>
        <w:tc>
          <w:tcPr>
            <w:tcW w:w="1009" w:type="dxa"/>
            <w:tcBorders>
              <w:top w:val="nil"/>
              <w:left w:val="nil"/>
              <w:bottom w:val="nil"/>
              <w:right w:val="nil"/>
            </w:tcBorders>
            <w:shd w:val="clear" w:color="auto" w:fill="DBE5F1" w:themeFill="accent1" w:themeFillTint="33"/>
            <w:noWrap/>
            <w:vAlign w:val="bottom"/>
            <w:hideMark/>
          </w:tcPr>
          <w:p w14:paraId="44D22C47"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9.408</w:t>
            </w:r>
          </w:p>
        </w:tc>
      </w:tr>
      <w:tr w:rsidR="00300532" w:rsidRPr="00300532" w14:paraId="2904DE82"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75EFF6B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0</w:t>
            </w:r>
          </w:p>
        </w:tc>
        <w:tc>
          <w:tcPr>
            <w:tcW w:w="1100" w:type="dxa"/>
            <w:tcBorders>
              <w:top w:val="nil"/>
              <w:left w:val="nil"/>
              <w:bottom w:val="nil"/>
              <w:right w:val="nil"/>
            </w:tcBorders>
            <w:shd w:val="clear" w:color="auto" w:fill="auto"/>
            <w:noWrap/>
            <w:vAlign w:val="bottom"/>
            <w:hideMark/>
          </w:tcPr>
          <w:p w14:paraId="11D848D6"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5</w:t>
            </w:r>
          </w:p>
        </w:tc>
        <w:tc>
          <w:tcPr>
            <w:tcW w:w="1150" w:type="dxa"/>
            <w:tcBorders>
              <w:top w:val="nil"/>
              <w:left w:val="nil"/>
              <w:bottom w:val="nil"/>
              <w:right w:val="nil"/>
            </w:tcBorders>
            <w:shd w:val="clear" w:color="auto" w:fill="auto"/>
            <w:noWrap/>
            <w:vAlign w:val="bottom"/>
            <w:hideMark/>
          </w:tcPr>
          <w:p w14:paraId="316EED85"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479</w:t>
            </w:r>
          </w:p>
        </w:tc>
        <w:tc>
          <w:tcPr>
            <w:tcW w:w="1375" w:type="dxa"/>
            <w:tcBorders>
              <w:top w:val="nil"/>
              <w:left w:val="nil"/>
              <w:bottom w:val="nil"/>
              <w:right w:val="nil"/>
            </w:tcBorders>
            <w:shd w:val="clear" w:color="auto" w:fill="auto"/>
            <w:noWrap/>
            <w:vAlign w:val="bottom"/>
            <w:hideMark/>
          </w:tcPr>
          <w:p w14:paraId="079ACE8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859</w:t>
            </w:r>
          </w:p>
        </w:tc>
        <w:tc>
          <w:tcPr>
            <w:tcW w:w="1009" w:type="dxa"/>
            <w:tcBorders>
              <w:top w:val="nil"/>
              <w:left w:val="nil"/>
              <w:bottom w:val="nil"/>
              <w:right w:val="nil"/>
            </w:tcBorders>
            <w:shd w:val="clear" w:color="auto" w:fill="auto"/>
            <w:noWrap/>
            <w:vAlign w:val="bottom"/>
            <w:hideMark/>
          </w:tcPr>
          <w:p w14:paraId="58F0CD67"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3.506</w:t>
            </w:r>
          </w:p>
        </w:tc>
      </w:tr>
      <w:tr w:rsidR="00300532" w:rsidRPr="00300532" w14:paraId="50F89AEC"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3AD8DEE5"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8</w:t>
            </w:r>
          </w:p>
        </w:tc>
        <w:tc>
          <w:tcPr>
            <w:tcW w:w="1100" w:type="dxa"/>
            <w:tcBorders>
              <w:top w:val="nil"/>
              <w:left w:val="nil"/>
              <w:bottom w:val="nil"/>
              <w:right w:val="nil"/>
            </w:tcBorders>
            <w:shd w:val="clear" w:color="auto" w:fill="DBE5F1" w:themeFill="accent1" w:themeFillTint="33"/>
            <w:noWrap/>
            <w:vAlign w:val="bottom"/>
            <w:hideMark/>
          </w:tcPr>
          <w:p w14:paraId="2CEBBD7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5</w:t>
            </w:r>
          </w:p>
        </w:tc>
        <w:tc>
          <w:tcPr>
            <w:tcW w:w="1150" w:type="dxa"/>
            <w:tcBorders>
              <w:top w:val="nil"/>
              <w:left w:val="nil"/>
              <w:bottom w:val="nil"/>
              <w:right w:val="nil"/>
            </w:tcBorders>
            <w:shd w:val="clear" w:color="auto" w:fill="DBE5F1" w:themeFill="accent1" w:themeFillTint="33"/>
            <w:noWrap/>
            <w:vAlign w:val="bottom"/>
            <w:hideMark/>
          </w:tcPr>
          <w:p w14:paraId="6AD0B35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178</w:t>
            </w:r>
          </w:p>
        </w:tc>
        <w:tc>
          <w:tcPr>
            <w:tcW w:w="1375" w:type="dxa"/>
            <w:tcBorders>
              <w:top w:val="nil"/>
              <w:left w:val="nil"/>
              <w:bottom w:val="nil"/>
              <w:right w:val="nil"/>
            </w:tcBorders>
            <w:shd w:val="clear" w:color="auto" w:fill="DBE5F1" w:themeFill="accent1" w:themeFillTint="33"/>
            <w:noWrap/>
            <w:vAlign w:val="bottom"/>
            <w:hideMark/>
          </w:tcPr>
          <w:p w14:paraId="637C9EB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774</w:t>
            </w:r>
          </w:p>
        </w:tc>
        <w:tc>
          <w:tcPr>
            <w:tcW w:w="1009" w:type="dxa"/>
            <w:tcBorders>
              <w:top w:val="nil"/>
              <w:left w:val="nil"/>
              <w:bottom w:val="nil"/>
              <w:right w:val="nil"/>
            </w:tcBorders>
            <w:shd w:val="clear" w:color="auto" w:fill="DBE5F1" w:themeFill="accent1" w:themeFillTint="33"/>
            <w:noWrap/>
            <w:vAlign w:val="bottom"/>
            <w:hideMark/>
          </w:tcPr>
          <w:p w14:paraId="3EE0CBD6"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7.479</w:t>
            </w:r>
          </w:p>
        </w:tc>
      </w:tr>
      <w:tr w:rsidR="00300532" w:rsidRPr="00300532" w14:paraId="7E2CE096"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6C5C22D4"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5</w:t>
            </w:r>
          </w:p>
        </w:tc>
        <w:tc>
          <w:tcPr>
            <w:tcW w:w="1100" w:type="dxa"/>
            <w:tcBorders>
              <w:top w:val="nil"/>
              <w:left w:val="nil"/>
              <w:bottom w:val="nil"/>
              <w:right w:val="nil"/>
            </w:tcBorders>
            <w:shd w:val="clear" w:color="auto" w:fill="auto"/>
            <w:noWrap/>
            <w:vAlign w:val="bottom"/>
            <w:hideMark/>
          </w:tcPr>
          <w:p w14:paraId="25B109B7"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3</w:t>
            </w:r>
          </w:p>
        </w:tc>
        <w:tc>
          <w:tcPr>
            <w:tcW w:w="1150" w:type="dxa"/>
            <w:tcBorders>
              <w:top w:val="nil"/>
              <w:left w:val="nil"/>
              <w:bottom w:val="nil"/>
              <w:right w:val="nil"/>
            </w:tcBorders>
            <w:shd w:val="clear" w:color="auto" w:fill="auto"/>
            <w:noWrap/>
            <w:vAlign w:val="bottom"/>
            <w:hideMark/>
          </w:tcPr>
          <w:p w14:paraId="13CE7E23"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524</w:t>
            </w:r>
          </w:p>
        </w:tc>
        <w:tc>
          <w:tcPr>
            <w:tcW w:w="1375" w:type="dxa"/>
            <w:tcBorders>
              <w:top w:val="nil"/>
              <w:left w:val="nil"/>
              <w:bottom w:val="nil"/>
              <w:right w:val="nil"/>
            </w:tcBorders>
            <w:shd w:val="clear" w:color="auto" w:fill="auto"/>
            <w:noWrap/>
            <w:vAlign w:val="bottom"/>
            <w:hideMark/>
          </w:tcPr>
          <w:p w14:paraId="73C9B13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552</w:t>
            </w:r>
          </w:p>
        </w:tc>
        <w:tc>
          <w:tcPr>
            <w:tcW w:w="1009" w:type="dxa"/>
            <w:tcBorders>
              <w:top w:val="nil"/>
              <w:left w:val="nil"/>
              <w:bottom w:val="nil"/>
              <w:right w:val="nil"/>
            </w:tcBorders>
            <w:shd w:val="clear" w:color="auto" w:fill="auto"/>
            <w:noWrap/>
            <w:vAlign w:val="bottom"/>
            <w:hideMark/>
          </w:tcPr>
          <w:p w14:paraId="1BA0AD81"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5.153</w:t>
            </w:r>
          </w:p>
        </w:tc>
      </w:tr>
      <w:tr w:rsidR="00300532" w:rsidRPr="00300532" w14:paraId="0CAF3833" w14:textId="77777777" w:rsidTr="00D951E7">
        <w:trPr>
          <w:trHeight w:val="288"/>
          <w:jc w:val="center"/>
        </w:trPr>
        <w:tc>
          <w:tcPr>
            <w:tcW w:w="886" w:type="dxa"/>
            <w:tcBorders>
              <w:top w:val="nil"/>
              <w:left w:val="nil"/>
              <w:bottom w:val="nil"/>
              <w:right w:val="nil"/>
            </w:tcBorders>
            <w:shd w:val="clear" w:color="auto" w:fill="DBE5F1" w:themeFill="accent1" w:themeFillTint="33"/>
            <w:noWrap/>
            <w:vAlign w:val="bottom"/>
            <w:hideMark/>
          </w:tcPr>
          <w:p w14:paraId="1AB0D993"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6</w:t>
            </w:r>
          </w:p>
        </w:tc>
        <w:tc>
          <w:tcPr>
            <w:tcW w:w="1100" w:type="dxa"/>
            <w:tcBorders>
              <w:top w:val="nil"/>
              <w:left w:val="nil"/>
              <w:bottom w:val="nil"/>
              <w:right w:val="nil"/>
            </w:tcBorders>
            <w:shd w:val="clear" w:color="auto" w:fill="DBE5F1" w:themeFill="accent1" w:themeFillTint="33"/>
            <w:noWrap/>
            <w:vAlign w:val="bottom"/>
            <w:hideMark/>
          </w:tcPr>
          <w:p w14:paraId="0D979247"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6</w:t>
            </w:r>
          </w:p>
        </w:tc>
        <w:tc>
          <w:tcPr>
            <w:tcW w:w="1150" w:type="dxa"/>
            <w:tcBorders>
              <w:top w:val="nil"/>
              <w:left w:val="nil"/>
              <w:bottom w:val="nil"/>
              <w:right w:val="nil"/>
            </w:tcBorders>
            <w:shd w:val="clear" w:color="auto" w:fill="DBE5F1" w:themeFill="accent1" w:themeFillTint="33"/>
            <w:noWrap/>
            <w:vAlign w:val="bottom"/>
            <w:hideMark/>
          </w:tcPr>
          <w:p w14:paraId="0AD37846"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257</w:t>
            </w:r>
          </w:p>
        </w:tc>
        <w:tc>
          <w:tcPr>
            <w:tcW w:w="1375" w:type="dxa"/>
            <w:tcBorders>
              <w:top w:val="nil"/>
              <w:left w:val="nil"/>
              <w:bottom w:val="nil"/>
              <w:right w:val="nil"/>
            </w:tcBorders>
            <w:shd w:val="clear" w:color="auto" w:fill="DBE5F1" w:themeFill="accent1" w:themeFillTint="33"/>
            <w:noWrap/>
            <w:vAlign w:val="bottom"/>
            <w:hideMark/>
          </w:tcPr>
          <w:p w14:paraId="6DB9DE0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828</w:t>
            </w:r>
          </w:p>
        </w:tc>
        <w:tc>
          <w:tcPr>
            <w:tcW w:w="1009" w:type="dxa"/>
            <w:tcBorders>
              <w:top w:val="nil"/>
              <w:left w:val="nil"/>
              <w:bottom w:val="nil"/>
              <w:right w:val="nil"/>
            </w:tcBorders>
            <w:shd w:val="clear" w:color="auto" w:fill="DBE5F1" w:themeFill="accent1" w:themeFillTint="33"/>
            <w:noWrap/>
            <w:vAlign w:val="bottom"/>
            <w:hideMark/>
          </w:tcPr>
          <w:p w14:paraId="0E87D97D"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5.325</w:t>
            </w:r>
          </w:p>
        </w:tc>
      </w:tr>
      <w:tr w:rsidR="00300532" w:rsidRPr="00300532" w14:paraId="78630151" w14:textId="77777777" w:rsidTr="00D951E7">
        <w:trPr>
          <w:trHeight w:val="288"/>
          <w:jc w:val="center"/>
        </w:trPr>
        <w:tc>
          <w:tcPr>
            <w:tcW w:w="886" w:type="dxa"/>
            <w:tcBorders>
              <w:top w:val="nil"/>
              <w:left w:val="nil"/>
              <w:bottom w:val="nil"/>
              <w:right w:val="nil"/>
            </w:tcBorders>
            <w:shd w:val="clear" w:color="auto" w:fill="auto"/>
            <w:noWrap/>
            <w:vAlign w:val="bottom"/>
            <w:hideMark/>
          </w:tcPr>
          <w:p w14:paraId="390BC150"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9</w:t>
            </w:r>
          </w:p>
        </w:tc>
        <w:tc>
          <w:tcPr>
            <w:tcW w:w="1100" w:type="dxa"/>
            <w:tcBorders>
              <w:top w:val="nil"/>
              <w:left w:val="nil"/>
              <w:bottom w:val="nil"/>
              <w:right w:val="nil"/>
            </w:tcBorders>
            <w:shd w:val="clear" w:color="auto" w:fill="auto"/>
            <w:noWrap/>
            <w:vAlign w:val="bottom"/>
            <w:hideMark/>
          </w:tcPr>
          <w:p w14:paraId="1303EA2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6.4</w:t>
            </w:r>
          </w:p>
        </w:tc>
        <w:tc>
          <w:tcPr>
            <w:tcW w:w="1150" w:type="dxa"/>
            <w:tcBorders>
              <w:top w:val="nil"/>
              <w:left w:val="nil"/>
              <w:bottom w:val="nil"/>
              <w:right w:val="nil"/>
            </w:tcBorders>
            <w:shd w:val="clear" w:color="auto" w:fill="auto"/>
            <w:noWrap/>
            <w:vAlign w:val="bottom"/>
            <w:hideMark/>
          </w:tcPr>
          <w:p w14:paraId="183B0768"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4.867</w:t>
            </w:r>
          </w:p>
        </w:tc>
        <w:tc>
          <w:tcPr>
            <w:tcW w:w="1375" w:type="dxa"/>
            <w:tcBorders>
              <w:top w:val="nil"/>
              <w:left w:val="nil"/>
              <w:bottom w:val="nil"/>
              <w:right w:val="nil"/>
            </w:tcBorders>
            <w:shd w:val="clear" w:color="auto" w:fill="auto"/>
            <w:noWrap/>
            <w:vAlign w:val="bottom"/>
            <w:hideMark/>
          </w:tcPr>
          <w:p w14:paraId="2B97D276"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479</w:t>
            </w:r>
          </w:p>
        </w:tc>
        <w:tc>
          <w:tcPr>
            <w:tcW w:w="1009" w:type="dxa"/>
            <w:tcBorders>
              <w:top w:val="nil"/>
              <w:left w:val="nil"/>
              <w:bottom w:val="nil"/>
              <w:right w:val="nil"/>
            </w:tcBorders>
            <w:shd w:val="clear" w:color="auto" w:fill="auto"/>
            <w:noWrap/>
            <w:vAlign w:val="bottom"/>
            <w:hideMark/>
          </w:tcPr>
          <w:p w14:paraId="7A71BCC0"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31.149</w:t>
            </w:r>
          </w:p>
        </w:tc>
      </w:tr>
      <w:tr w:rsidR="00300532" w:rsidRPr="00300532" w14:paraId="42E2810F" w14:textId="77777777" w:rsidTr="00D951E7">
        <w:trPr>
          <w:trHeight w:val="288"/>
          <w:jc w:val="center"/>
        </w:trPr>
        <w:tc>
          <w:tcPr>
            <w:tcW w:w="886" w:type="dxa"/>
            <w:tcBorders>
              <w:top w:val="nil"/>
              <w:left w:val="nil"/>
              <w:bottom w:val="single" w:sz="12" w:space="0" w:color="auto"/>
              <w:right w:val="nil"/>
            </w:tcBorders>
            <w:shd w:val="clear" w:color="auto" w:fill="DBE5F1" w:themeFill="accent1" w:themeFillTint="33"/>
            <w:noWrap/>
            <w:vAlign w:val="bottom"/>
            <w:hideMark/>
          </w:tcPr>
          <w:p w14:paraId="09366C1A"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19</w:t>
            </w:r>
          </w:p>
        </w:tc>
        <w:tc>
          <w:tcPr>
            <w:tcW w:w="1100" w:type="dxa"/>
            <w:tcBorders>
              <w:top w:val="nil"/>
              <w:left w:val="nil"/>
              <w:bottom w:val="single" w:sz="12" w:space="0" w:color="auto"/>
              <w:right w:val="nil"/>
            </w:tcBorders>
            <w:shd w:val="clear" w:color="auto" w:fill="DBE5F1" w:themeFill="accent1" w:themeFillTint="33"/>
            <w:noWrap/>
            <w:vAlign w:val="bottom"/>
            <w:hideMark/>
          </w:tcPr>
          <w:p w14:paraId="07DDD5AD"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4</w:t>
            </w:r>
          </w:p>
        </w:tc>
        <w:tc>
          <w:tcPr>
            <w:tcW w:w="1150" w:type="dxa"/>
            <w:tcBorders>
              <w:top w:val="nil"/>
              <w:left w:val="nil"/>
              <w:bottom w:val="single" w:sz="12" w:space="0" w:color="auto"/>
              <w:right w:val="nil"/>
            </w:tcBorders>
            <w:shd w:val="clear" w:color="auto" w:fill="DBE5F1" w:themeFill="accent1" w:themeFillTint="33"/>
            <w:noWrap/>
            <w:vAlign w:val="bottom"/>
            <w:hideMark/>
          </w:tcPr>
          <w:p w14:paraId="645AF21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5.466</w:t>
            </w:r>
          </w:p>
        </w:tc>
        <w:tc>
          <w:tcPr>
            <w:tcW w:w="1375" w:type="dxa"/>
            <w:tcBorders>
              <w:top w:val="nil"/>
              <w:left w:val="nil"/>
              <w:bottom w:val="single" w:sz="12" w:space="0" w:color="auto"/>
              <w:right w:val="nil"/>
            </w:tcBorders>
            <w:shd w:val="clear" w:color="auto" w:fill="DBE5F1" w:themeFill="accent1" w:themeFillTint="33"/>
            <w:noWrap/>
            <w:vAlign w:val="bottom"/>
            <w:hideMark/>
          </w:tcPr>
          <w:p w14:paraId="10071915"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0</w:t>
            </w:r>
          </w:p>
        </w:tc>
        <w:tc>
          <w:tcPr>
            <w:tcW w:w="1009" w:type="dxa"/>
            <w:tcBorders>
              <w:top w:val="nil"/>
              <w:left w:val="nil"/>
              <w:bottom w:val="single" w:sz="12" w:space="0" w:color="auto"/>
              <w:right w:val="nil"/>
            </w:tcBorders>
            <w:shd w:val="clear" w:color="auto" w:fill="DBE5F1" w:themeFill="accent1" w:themeFillTint="33"/>
            <w:noWrap/>
            <w:vAlign w:val="bottom"/>
            <w:hideMark/>
          </w:tcPr>
          <w:p w14:paraId="7B59E63C" w14:textId="77777777" w:rsidR="00300532" w:rsidRPr="00300532" w:rsidRDefault="00300532" w:rsidP="00300532">
            <w:pPr>
              <w:widowControl/>
              <w:spacing w:line="240" w:lineRule="auto"/>
              <w:ind w:firstLineChars="0" w:firstLine="0"/>
              <w:jc w:val="center"/>
              <w:rPr>
                <w:color w:val="000000"/>
                <w:kern w:val="0"/>
                <w:sz w:val="21"/>
                <w:szCs w:val="21"/>
              </w:rPr>
            </w:pPr>
            <w:r w:rsidRPr="00300532">
              <w:rPr>
                <w:color w:val="000000"/>
                <w:kern w:val="0"/>
                <w:sz w:val="21"/>
                <w:szCs w:val="21"/>
              </w:rPr>
              <w:t>29.516</w:t>
            </w:r>
          </w:p>
        </w:tc>
      </w:tr>
    </w:tbl>
    <w:p w14:paraId="5B4DD360" w14:textId="6A98F1C4" w:rsidR="009F31C3" w:rsidRDefault="009F31C3" w:rsidP="009F31C3">
      <w:pPr>
        <w:pStyle w:val="2"/>
        <w:spacing w:before="249" w:after="249"/>
      </w:pPr>
      <w:bookmarkStart w:id="22" w:name="_Toc47987654"/>
      <w:r>
        <w:rPr>
          <w:rFonts w:hint="eastAsia"/>
        </w:rPr>
        <w:t>5.2</w:t>
      </w:r>
      <w:r>
        <w:t xml:space="preserve"> </w:t>
      </w:r>
      <w:r>
        <w:rPr>
          <w:rFonts w:hint="eastAsia"/>
        </w:rPr>
        <w:t>灵敏度分析</w:t>
      </w:r>
      <w:bookmarkEnd w:id="22"/>
    </w:p>
    <w:p w14:paraId="3A2FB0BD" w14:textId="27574DBB" w:rsidR="009F31C3" w:rsidRDefault="00ED632F" w:rsidP="009F31C3">
      <w:pPr>
        <w:ind w:firstLine="480"/>
        <w:jc w:val="left"/>
      </w:pPr>
      <w:r>
        <w:rPr>
          <w:rFonts w:hint="eastAsia"/>
        </w:rPr>
        <w:t>由此可以得出电池总容量与耗电速率成反比，与等待时间成正比。除了这两个参数外，由于移动充电器的移动速率和充电速率都是给定的，故这里拟采用控制变量法分析移动速率与充电速率与传感器电池容量的关系。</w:t>
      </w:r>
    </w:p>
    <w:p w14:paraId="0B19C599" w14:textId="5E7778D8" w:rsidR="00ED632F" w:rsidRDefault="00ED632F" w:rsidP="00804A23">
      <w:pPr>
        <w:ind w:firstLine="482"/>
        <w:jc w:val="left"/>
        <w:rPr>
          <w:b/>
          <w:bCs/>
        </w:rPr>
      </w:pPr>
      <w:r w:rsidRPr="00ED632F">
        <w:rPr>
          <w:rFonts w:hint="eastAsia"/>
          <w:b/>
          <w:bCs/>
        </w:rPr>
        <w:t>1</w:t>
      </w:r>
      <w:r w:rsidRPr="00ED632F">
        <w:rPr>
          <w:rFonts w:hint="eastAsia"/>
          <w:b/>
          <w:bCs/>
        </w:rPr>
        <w:t>）固定移动速率为</w:t>
      </w:r>
      <w:r w:rsidRPr="00ED632F">
        <w:rPr>
          <w:rFonts w:hint="eastAsia"/>
          <w:b/>
          <w:bCs/>
        </w:rPr>
        <w:t>30</w:t>
      </w:r>
      <w:r w:rsidRPr="00ED632F">
        <w:rPr>
          <w:b/>
          <w:bCs/>
        </w:rPr>
        <w:t>km/h</w:t>
      </w:r>
      <w:r>
        <w:rPr>
          <w:b/>
          <w:bCs/>
        </w:rPr>
        <w:t>:</w:t>
      </w:r>
    </w:p>
    <w:p w14:paraId="2863CCDD" w14:textId="5A1DF7BE" w:rsidR="00ED632F" w:rsidRDefault="003202AB" w:rsidP="003202AB">
      <w:pPr>
        <w:ind w:firstLine="480"/>
      </w:pPr>
      <w:r>
        <w:rPr>
          <w:rFonts w:hint="eastAsia"/>
        </w:rPr>
        <w:t>将移动速率设为常数后，令充电速率从</w:t>
      </w:r>
      <w:r>
        <w:rPr>
          <w:rFonts w:hint="eastAsia"/>
        </w:rPr>
        <w:t>20</w:t>
      </w:r>
      <w:r>
        <w:t>mA/h</w:t>
      </w:r>
      <w:r>
        <w:rPr>
          <w:rFonts w:hint="eastAsia"/>
        </w:rPr>
        <w:t>逐步增长到</w:t>
      </w:r>
      <w:r>
        <w:rPr>
          <w:rFonts w:hint="eastAsia"/>
        </w:rPr>
        <w:t>1</w:t>
      </w:r>
      <w:r>
        <w:t>00mA/h</w:t>
      </w:r>
      <w:r>
        <w:rPr>
          <w:rFonts w:hint="eastAsia"/>
        </w:rPr>
        <w:t>，可以得到如下曲线：</w:t>
      </w:r>
    </w:p>
    <w:p w14:paraId="010A8930" w14:textId="778647B7" w:rsidR="00ED632F" w:rsidRDefault="00ED632F" w:rsidP="003202AB">
      <w:pPr>
        <w:ind w:firstLine="480"/>
        <w:jc w:val="center"/>
        <w:rPr>
          <w:b/>
          <w:bCs/>
        </w:rPr>
      </w:pPr>
      <w:r>
        <w:rPr>
          <w:noProof/>
        </w:rPr>
        <w:drawing>
          <wp:inline distT="0" distB="0" distL="0" distR="0" wp14:anchorId="12462CA0" wp14:editId="567E30B3">
            <wp:extent cx="2768600" cy="207972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814694" cy="2114346"/>
                    </a:xfrm>
                    <a:prstGeom prst="rect">
                      <a:avLst/>
                    </a:prstGeom>
                  </pic:spPr>
                </pic:pic>
              </a:graphicData>
            </a:graphic>
          </wp:inline>
        </w:drawing>
      </w:r>
    </w:p>
    <w:p w14:paraId="757A2253" w14:textId="01495D69" w:rsidR="003202AB" w:rsidRDefault="003202AB" w:rsidP="009F31C3">
      <w:pPr>
        <w:pStyle w:val="3"/>
        <w:ind w:firstLine="420"/>
      </w:pPr>
      <w:bookmarkStart w:id="23" w:name="_Toc47987655"/>
      <w:r>
        <w:rPr>
          <w:rFonts w:hint="eastAsia"/>
        </w:rPr>
        <w:t>图</w:t>
      </w:r>
      <w:r w:rsidR="003C5C70">
        <w:rPr>
          <w:rFonts w:hint="eastAsia"/>
        </w:rPr>
        <w:t>6</w:t>
      </w:r>
      <w:r>
        <w:rPr>
          <w:rFonts w:hint="eastAsia"/>
        </w:rPr>
        <w:t xml:space="preserve"> </w:t>
      </w:r>
      <w:r>
        <w:rPr>
          <w:rFonts w:hint="eastAsia"/>
        </w:rPr>
        <w:t>充电速率</w:t>
      </w:r>
      <w:r>
        <w:rPr>
          <w:rFonts w:hint="eastAsia"/>
        </w:rPr>
        <w:t>r</w:t>
      </w:r>
      <w:r>
        <w:rPr>
          <w:rFonts w:hint="eastAsia"/>
        </w:rPr>
        <w:t>与传感器电池容量</w:t>
      </w:r>
      <w:r>
        <w:rPr>
          <w:rFonts w:hint="eastAsia"/>
        </w:rPr>
        <w:t>B</w:t>
      </w:r>
      <w:r>
        <w:rPr>
          <w:rFonts w:hint="eastAsia"/>
        </w:rPr>
        <w:t>的灵敏度曲线</w:t>
      </w:r>
      <w:bookmarkEnd w:id="23"/>
    </w:p>
    <w:p w14:paraId="4368973E" w14:textId="1EA483E2" w:rsidR="003202AB" w:rsidRDefault="003202AB" w:rsidP="003202AB">
      <w:pPr>
        <w:ind w:firstLine="480"/>
      </w:pPr>
      <w:r>
        <w:rPr>
          <w:rFonts w:hint="eastAsia"/>
        </w:rPr>
        <w:lastRenderedPageBreak/>
        <w:t>从图中可以看出电池容量与充电速率呈指数衰减，在充电速率逐渐增大到</w:t>
      </w:r>
      <w:r>
        <w:rPr>
          <w:rFonts w:hint="eastAsia"/>
        </w:rPr>
        <w:t>70</w:t>
      </w:r>
      <w:r>
        <w:t>mA/h</w:t>
      </w:r>
      <w:r>
        <w:rPr>
          <w:rFonts w:hint="eastAsia"/>
        </w:rPr>
        <w:t>后逐渐收敛。</w:t>
      </w:r>
    </w:p>
    <w:p w14:paraId="06E90217" w14:textId="734907A8" w:rsidR="003202AB" w:rsidRDefault="003202AB" w:rsidP="003202AB">
      <w:pPr>
        <w:ind w:firstLine="482"/>
        <w:jc w:val="left"/>
        <w:rPr>
          <w:b/>
          <w:bCs/>
        </w:rPr>
      </w:pPr>
      <w:r>
        <w:rPr>
          <w:rFonts w:hint="eastAsia"/>
          <w:b/>
          <w:bCs/>
        </w:rPr>
        <w:t>2</w:t>
      </w:r>
      <w:r w:rsidRPr="00ED632F">
        <w:rPr>
          <w:rFonts w:hint="eastAsia"/>
          <w:b/>
          <w:bCs/>
        </w:rPr>
        <w:t>）固定</w:t>
      </w:r>
      <w:r>
        <w:rPr>
          <w:rFonts w:hint="eastAsia"/>
          <w:b/>
          <w:bCs/>
        </w:rPr>
        <w:t>充电</w:t>
      </w:r>
      <w:r w:rsidRPr="00ED632F">
        <w:rPr>
          <w:rFonts w:hint="eastAsia"/>
          <w:b/>
          <w:bCs/>
        </w:rPr>
        <w:t>速率为</w:t>
      </w:r>
      <w:r w:rsidRPr="00ED632F">
        <w:rPr>
          <w:rFonts w:hint="eastAsia"/>
          <w:b/>
          <w:bCs/>
        </w:rPr>
        <w:t>30</w:t>
      </w:r>
      <w:r>
        <w:rPr>
          <w:b/>
          <w:bCs/>
        </w:rPr>
        <w:t>mA</w:t>
      </w:r>
      <w:r w:rsidRPr="00ED632F">
        <w:rPr>
          <w:b/>
          <w:bCs/>
        </w:rPr>
        <w:t>/h</w:t>
      </w:r>
      <w:r>
        <w:rPr>
          <w:b/>
          <w:bCs/>
        </w:rPr>
        <w:t>:</w:t>
      </w:r>
    </w:p>
    <w:p w14:paraId="53B7B95B" w14:textId="6D02089C" w:rsidR="003202AB" w:rsidRPr="003202AB" w:rsidRDefault="003202AB" w:rsidP="003202AB">
      <w:pPr>
        <w:ind w:firstLine="480"/>
      </w:pPr>
      <w:r>
        <w:rPr>
          <w:rFonts w:hint="eastAsia"/>
        </w:rPr>
        <w:t>将充电速率设为常数后，令充电速率从</w:t>
      </w:r>
      <w:r>
        <w:rPr>
          <w:rFonts w:hint="eastAsia"/>
        </w:rPr>
        <w:t>20</w:t>
      </w:r>
      <w:r>
        <w:t>mA/h</w:t>
      </w:r>
      <w:r>
        <w:rPr>
          <w:rFonts w:hint="eastAsia"/>
        </w:rPr>
        <w:t>逐步增长到</w:t>
      </w:r>
      <w:r>
        <w:rPr>
          <w:rFonts w:hint="eastAsia"/>
        </w:rPr>
        <w:t>1</w:t>
      </w:r>
      <w:r>
        <w:t>00mA/h</w:t>
      </w:r>
      <w:r>
        <w:rPr>
          <w:rFonts w:hint="eastAsia"/>
        </w:rPr>
        <w:t>，可以得到如下曲线：</w:t>
      </w:r>
    </w:p>
    <w:p w14:paraId="286438B0" w14:textId="2111E596" w:rsidR="003202AB" w:rsidRDefault="003202AB" w:rsidP="003202AB">
      <w:pPr>
        <w:ind w:firstLine="480"/>
        <w:jc w:val="center"/>
      </w:pPr>
      <w:r>
        <w:rPr>
          <w:noProof/>
        </w:rPr>
        <w:drawing>
          <wp:inline distT="0" distB="0" distL="0" distR="0" wp14:anchorId="325FE14F" wp14:editId="2720F78B">
            <wp:extent cx="3289300" cy="243480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304967" cy="2446400"/>
                    </a:xfrm>
                    <a:prstGeom prst="rect">
                      <a:avLst/>
                    </a:prstGeom>
                  </pic:spPr>
                </pic:pic>
              </a:graphicData>
            </a:graphic>
          </wp:inline>
        </w:drawing>
      </w:r>
    </w:p>
    <w:p w14:paraId="1AE8EF80" w14:textId="76913E3D" w:rsidR="003202AB" w:rsidRDefault="003202AB" w:rsidP="003202AB">
      <w:pPr>
        <w:pStyle w:val="3"/>
        <w:ind w:firstLine="420"/>
      </w:pPr>
      <w:bookmarkStart w:id="24" w:name="_Toc47987656"/>
      <w:r>
        <w:rPr>
          <w:rFonts w:hint="eastAsia"/>
        </w:rPr>
        <w:t>图</w:t>
      </w:r>
      <w:r w:rsidR="003C5C70">
        <w:rPr>
          <w:rFonts w:hint="eastAsia"/>
        </w:rPr>
        <w:t>7</w:t>
      </w:r>
      <w:r>
        <w:rPr>
          <w:rFonts w:hint="eastAsia"/>
        </w:rPr>
        <w:t xml:space="preserve"> </w:t>
      </w:r>
      <w:r>
        <w:rPr>
          <w:rFonts w:hint="eastAsia"/>
        </w:rPr>
        <w:t>移动速率</w:t>
      </w:r>
      <w:r>
        <w:rPr>
          <w:rFonts w:hint="eastAsia"/>
        </w:rPr>
        <w:t>v</w:t>
      </w:r>
      <w:r>
        <w:rPr>
          <w:rFonts w:hint="eastAsia"/>
        </w:rPr>
        <w:t>与传感器电池容量</w:t>
      </w:r>
      <w:r>
        <w:rPr>
          <w:rFonts w:hint="eastAsia"/>
        </w:rPr>
        <w:t>B</w:t>
      </w:r>
      <w:r>
        <w:rPr>
          <w:rFonts w:hint="eastAsia"/>
        </w:rPr>
        <w:t>的灵敏度曲线</w:t>
      </w:r>
      <w:bookmarkEnd w:id="24"/>
    </w:p>
    <w:p w14:paraId="06E1D76B" w14:textId="46F11B5C" w:rsidR="003202AB" w:rsidRDefault="003202AB" w:rsidP="003202AB">
      <w:pPr>
        <w:ind w:firstLine="480"/>
      </w:pPr>
      <w:r>
        <w:rPr>
          <w:rFonts w:hint="eastAsia"/>
        </w:rPr>
        <w:t>从图中可以看出电池容量与移动速率也呈指数衰减，在移动速率逐渐增大到</w:t>
      </w:r>
      <w:r>
        <w:rPr>
          <w:rFonts w:hint="eastAsia"/>
        </w:rPr>
        <w:t>90</w:t>
      </w:r>
      <w:r>
        <w:t>km/h</w:t>
      </w:r>
      <w:r>
        <w:rPr>
          <w:rFonts w:hint="eastAsia"/>
        </w:rPr>
        <w:t>后逐渐收敛。</w:t>
      </w:r>
    </w:p>
    <w:p w14:paraId="4072AEAD" w14:textId="760864A1" w:rsidR="00912F83" w:rsidRDefault="00912F83" w:rsidP="00912F83">
      <w:pPr>
        <w:ind w:firstLine="482"/>
        <w:jc w:val="left"/>
        <w:rPr>
          <w:b/>
          <w:bCs/>
        </w:rPr>
      </w:pPr>
      <w:r>
        <w:rPr>
          <w:rFonts w:hint="eastAsia"/>
          <w:b/>
          <w:bCs/>
        </w:rPr>
        <w:t>3</w:t>
      </w:r>
      <w:r w:rsidRPr="00ED632F">
        <w:rPr>
          <w:rFonts w:hint="eastAsia"/>
          <w:b/>
          <w:bCs/>
        </w:rPr>
        <w:t>）</w:t>
      </w:r>
      <w:r>
        <w:rPr>
          <w:rFonts w:hint="eastAsia"/>
          <w:b/>
          <w:bCs/>
        </w:rPr>
        <w:t>同时改变充电速率与移动速率：</w:t>
      </w:r>
    </w:p>
    <w:p w14:paraId="2AB36D3E" w14:textId="2DE3666F" w:rsidR="00912F83" w:rsidRDefault="00912F83" w:rsidP="003202AB">
      <w:pPr>
        <w:ind w:firstLine="480"/>
      </w:pPr>
      <w:r>
        <w:rPr>
          <w:rFonts w:hint="eastAsia"/>
        </w:rPr>
        <w:t>为了更好的研究充电速率与移动速率与传感器电池容量之间的关系，通过调整算法，将移动速率在</w:t>
      </w:r>
      <w:r>
        <w:rPr>
          <w:rFonts w:hint="eastAsia"/>
        </w:rPr>
        <w:t>5-100</w:t>
      </w:r>
      <w:r>
        <w:t>km/h</w:t>
      </w:r>
      <w:r>
        <w:rPr>
          <w:rFonts w:hint="eastAsia"/>
        </w:rPr>
        <w:t>之间步进，充电速率在</w:t>
      </w:r>
      <w:r>
        <w:rPr>
          <w:rFonts w:hint="eastAsia"/>
        </w:rPr>
        <w:t>3</w:t>
      </w:r>
      <w:r>
        <w:t>0-60mA/h</w:t>
      </w:r>
      <w:r>
        <w:rPr>
          <w:rFonts w:hint="eastAsia"/>
        </w:rPr>
        <w:t>之间步进，可以得到如下的灵敏度曲线。</w:t>
      </w:r>
    </w:p>
    <w:p w14:paraId="5E643508" w14:textId="44B9ACD2" w:rsidR="00210EC6" w:rsidRPr="003202AB" w:rsidRDefault="00912F83" w:rsidP="00912F83">
      <w:pPr>
        <w:ind w:firstLine="480"/>
        <w:jc w:val="center"/>
      </w:pPr>
      <w:r>
        <w:rPr>
          <w:noProof/>
        </w:rPr>
        <w:drawing>
          <wp:inline distT="0" distB="0" distL="0" distR="0" wp14:anchorId="2227D7F2" wp14:editId="176A48DF">
            <wp:extent cx="3397250" cy="25238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409893" cy="2533225"/>
                    </a:xfrm>
                    <a:prstGeom prst="rect">
                      <a:avLst/>
                    </a:prstGeom>
                  </pic:spPr>
                </pic:pic>
              </a:graphicData>
            </a:graphic>
          </wp:inline>
        </w:drawing>
      </w:r>
    </w:p>
    <w:p w14:paraId="058D1208" w14:textId="3D0D9F3C" w:rsidR="00912F83" w:rsidRDefault="00912F83" w:rsidP="00912F83">
      <w:pPr>
        <w:pStyle w:val="3"/>
        <w:ind w:firstLine="420"/>
      </w:pPr>
      <w:bookmarkStart w:id="25" w:name="_Toc47987657"/>
      <w:r>
        <w:rPr>
          <w:rFonts w:hint="eastAsia"/>
        </w:rPr>
        <w:t>图</w:t>
      </w:r>
      <w:r w:rsidR="003C5C70">
        <w:rPr>
          <w:rFonts w:hint="eastAsia"/>
        </w:rPr>
        <w:t>8</w:t>
      </w:r>
      <w:r>
        <w:rPr>
          <w:rFonts w:hint="eastAsia"/>
        </w:rPr>
        <w:t xml:space="preserve"> </w:t>
      </w:r>
      <w:r>
        <w:rPr>
          <w:rFonts w:hint="eastAsia"/>
        </w:rPr>
        <w:t>移动速率</w:t>
      </w:r>
      <w:r>
        <w:rPr>
          <w:rFonts w:hint="eastAsia"/>
        </w:rPr>
        <w:t>v</w:t>
      </w:r>
      <w:r>
        <w:rPr>
          <w:rFonts w:hint="eastAsia"/>
        </w:rPr>
        <w:t>、充电速率</w:t>
      </w:r>
      <w:r>
        <w:rPr>
          <w:rFonts w:hint="eastAsia"/>
        </w:rPr>
        <w:t>r</w:t>
      </w:r>
      <w:r>
        <w:rPr>
          <w:rFonts w:hint="eastAsia"/>
        </w:rPr>
        <w:t>传感器电池容量</w:t>
      </w:r>
      <w:r>
        <w:rPr>
          <w:rFonts w:hint="eastAsia"/>
        </w:rPr>
        <w:t>B</w:t>
      </w:r>
      <w:r>
        <w:rPr>
          <w:rFonts w:hint="eastAsia"/>
        </w:rPr>
        <w:t>的灵敏度曲线</w:t>
      </w:r>
      <w:bookmarkEnd w:id="25"/>
    </w:p>
    <w:p w14:paraId="2ABBFFFF" w14:textId="02F2F225" w:rsidR="003202AB" w:rsidRPr="003202AB" w:rsidRDefault="00912F83" w:rsidP="009C77FE">
      <w:pPr>
        <w:ind w:firstLine="480"/>
      </w:pPr>
      <w:r>
        <w:rPr>
          <w:rFonts w:hint="eastAsia"/>
        </w:rPr>
        <w:t>从图中可以看出不断增加移动速率，可以指数衰减电池容量，到最后可以逐渐忽视路程对电池容量造成的影响，而逐步增加充电速率可以使得电池容量整体下降，到</w:t>
      </w:r>
      <w:r w:rsidR="004A122F">
        <w:rPr>
          <w:rFonts w:hint="eastAsia"/>
        </w:rPr>
        <w:t>后面</w:t>
      </w:r>
      <w:r w:rsidR="004A122F">
        <w:rPr>
          <w:rFonts w:hint="eastAsia"/>
        </w:rPr>
        <w:lastRenderedPageBreak/>
        <w:t>可以逐渐忽视充电速率对电池容量带来的影响。</w:t>
      </w:r>
    </w:p>
    <w:p w14:paraId="72598A51" w14:textId="213CF6FC" w:rsidR="0048125C" w:rsidRDefault="0048125C" w:rsidP="0048125C">
      <w:pPr>
        <w:pStyle w:val="1"/>
        <w:spacing w:before="312" w:after="312"/>
        <w:ind w:firstLine="883"/>
      </w:pPr>
      <w:bookmarkStart w:id="26" w:name="_Toc47987658"/>
      <w:r>
        <w:rPr>
          <w:rFonts w:hint="eastAsia"/>
        </w:rPr>
        <w:t>六、模型</w:t>
      </w:r>
      <w:r w:rsidR="00B94903">
        <w:rPr>
          <w:rFonts w:hint="eastAsia"/>
        </w:rPr>
        <w:t>改良</w:t>
      </w:r>
      <w:bookmarkEnd w:id="26"/>
    </w:p>
    <w:p w14:paraId="3ADBF2D8" w14:textId="1B3155A7" w:rsidR="00804A23" w:rsidRDefault="00804A23" w:rsidP="00804A23">
      <w:pPr>
        <w:ind w:firstLine="480"/>
      </w:pPr>
      <w:r>
        <w:rPr>
          <w:rFonts w:hint="eastAsia"/>
        </w:rPr>
        <w:t>移动充电器的充电路线若只单独考虑行程最短，则会忽略到每个移动充电器充电速率不同的因素，在问题</w:t>
      </w:r>
      <w:r>
        <w:rPr>
          <w:rFonts w:hint="eastAsia"/>
        </w:rPr>
        <w:t>1</w:t>
      </w:r>
      <w:r>
        <w:rPr>
          <w:rFonts w:hint="eastAsia"/>
        </w:rPr>
        <w:t>的基础上，需要按照问题</w:t>
      </w:r>
      <w:r>
        <w:rPr>
          <w:rFonts w:hint="eastAsia"/>
        </w:rPr>
        <w:t>3</w:t>
      </w:r>
      <w:r>
        <w:rPr>
          <w:rFonts w:hint="eastAsia"/>
        </w:rPr>
        <w:t>所说考虑移动充电器的移动速率、充电速率以及传感器的耗电速率来规划最佳充电线路，而且移动充电车也增加到了</w:t>
      </w:r>
      <w:r>
        <w:rPr>
          <w:rFonts w:hint="eastAsia"/>
        </w:rPr>
        <w:t>4</w:t>
      </w:r>
      <w:r>
        <w:rPr>
          <w:rFonts w:hint="eastAsia"/>
        </w:rPr>
        <w:t>辆。那该问题应先分解为两个小问题，先</w:t>
      </w:r>
      <w:r w:rsidR="00957FE9">
        <w:rPr>
          <w:rFonts w:hint="eastAsia"/>
        </w:rPr>
        <w:t>考虑</w:t>
      </w:r>
      <w:r w:rsidR="00957FE9">
        <w:rPr>
          <w:rFonts w:hint="eastAsia"/>
        </w:rPr>
        <w:t>4</w:t>
      </w:r>
      <w:r w:rsidR="00957FE9">
        <w:rPr>
          <w:rFonts w:hint="eastAsia"/>
        </w:rPr>
        <w:t>个移动充电车的最佳充电线路</w:t>
      </w:r>
      <w:r>
        <w:rPr>
          <w:rFonts w:hint="eastAsia"/>
        </w:rPr>
        <w:t>，</w:t>
      </w:r>
      <w:r w:rsidRPr="005F2F20">
        <w:rPr>
          <w:rFonts w:hint="eastAsia"/>
        </w:rPr>
        <w:t>再</w:t>
      </w:r>
      <w:r w:rsidR="00957FE9" w:rsidRPr="005F2F20">
        <w:rPr>
          <w:rFonts w:hint="eastAsia"/>
        </w:rPr>
        <w:t>考虑</w:t>
      </w:r>
      <w:r w:rsidR="005F2F20" w:rsidRPr="005F2F20">
        <w:rPr>
          <w:rFonts w:hint="eastAsia"/>
        </w:rPr>
        <w:t>求解</w:t>
      </w:r>
      <w:r w:rsidR="005F2F20" w:rsidRPr="005F2F20">
        <w:rPr>
          <w:rFonts w:hint="eastAsia"/>
        </w:rPr>
        <w:t>4</w:t>
      </w:r>
      <w:r w:rsidR="005F2F20" w:rsidRPr="005F2F20">
        <w:rPr>
          <w:rFonts w:hint="eastAsia"/>
        </w:rPr>
        <w:t>条线路下各传感器的电池容量。</w:t>
      </w:r>
    </w:p>
    <w:p w14:paraId="2A0A87E8" w14:textId="67255C69" w:rsidR="00804A23" w:rsidRPr="00804A23" w:rsidRDefault="00804A23" w:rsidP="008D36C7">
      <w:pPr>
        <w:pStyle w:val="2"/>
        <w:spacing w:before="249" w:after="249"/>
      </w:pPr>
      <w:bookmarkStart w:id="27" w:name="_Toc47987659"/>
      <w:r>
        <w:rPr>
          <w:rFonts w:hint="eastAsia"/>
        </w:rPr>
        <w:t>6.1</w:t>
      </w:r>
      <w:r w:rsidR="009C77FE">
        <w:rPr>
          <w:rFonts w:hint="eastAsia"/>
        </w:rPr>
        <w:t xml:space="preserve"> </w:t>
      </w:r>
      <w:r w:rsidR="00957FE9">
        <w:rPr>
          <w:rFonts w:hint="eastAsia"/>
        </w:rPr>
        <w:t>4</w:t>
      </w:r>
      <w:r w:rsidR="008D36C7">
        <w:rPr>
          <w:rFonts w:hint="eastAsia"/>
        </w:rPr>
        <w:t>个移动充电车的最佳路线</w:t>
      </w:r>
      <w:bookmarkEnd w:id="27"/>
    </w:p>
    <w:p w14:paraId="4BC57D02" w14:textId="13A6C257" w:rsidR="0048125C" w:rsidRDefault="00912F83" w:rsidP="0048125C">
      <w:pPr>
        <w:ind w:firstLine="480"/>
      </w:pPr>
      <w:r>
        <w:rPr>
          <w:rFonts w:hint="eastAsia"/>
        </w:rPr>
        <w:t>在问题</w:t>
      </w:r>
      <w:r>
        <w:rPr>
          <w:rFonts w:hint="eastAsia"/>
        </w:rPr>
        <w:t>1</w:t>
      </w:r>
      <w:r>
        <w:rPr>
          <w:rFonts w:hint="eastAsia"/>
        </w:rPr>
        <w:t>中采用</w:t>
      </w:r>
      <w:r w:rsidR="004A122F">
        <w:rPr>
          <w:rFonts w:hint="eastAsia"/>
        </w:rPr>
        <w:t>蚁群算法之间求解</w:t>
      </w:r>
      <w:r w:rsidR="004A122F">
        <w:rPr>
          <w:rFonts w:hint="eastAsia"/>
        </w:rPr>
        <w:t>T</w:t>
      </w:r>
      <w:r w:rsidR="004A122F">
        <w:t>SP</w:t>
      </w:r>
      <w:r w:rsidR="004A122F">
        <w:rPr>
          <w:rFonts w:hint="eastAsia"/>
        </w:rPr>
        <w:t>路径问题，但是当将移动充电器增加至</w:t>
      </w:r>
      <w:r w:rsidR="004A122F">
        <w:rPr>
          <w:rFonts w:hint="eastAsia"/>
        </w:rPr>
        <w:t>4</w:t>
      </w:r>
      <w:r w:rsidR="004A122F">
        <w:rPr>
          <w:rFonts w:hint="eastAsia"/>
        </w:rPr>
        <w:t>个时就不是简单的</w:t>
      </w:r>
      <w:r w:rsidR="004A122F">
        <w:rPr>
          <w:rFonts w:hint="eastAsia"/>
        </w:rPr>
        <w:t>T</w:t>
      </w:r>
      <w:r w:rsidR="004A122F">
        <w:t>SP</w:t>
      </w:r>
      <w:r w:rsidR="004A122F">
        <w:rPr>
          <w:rFonts w:hint="eastAsia"/>
        </w:rPr>
        <w:t>问题。如果之间在蚁群算法上进行修改，很难控制蚁群分开寻找最优路线，本文拟采用聚类算法</w:t>
      </w:r>
      <w:r w:rsidR="004A122F">
        <w:rPr>
          <w:rFonts w:hint="eastAsia"/>
        </w:rPr>
        <w:t>+</w:t>
      </w:r>
      <w:r w:rsidR="004A122F">
        <w:rPr>
          <w:rFonts w:hint="eastAsia"/>
        </w:rPr>
        <w:t>蚁群算法进行求解，通过聚类算法，可以将各节点进行聚类，得到一个先验分类。根据聚类结果，分别采用蚁群算法进行迭代，即可得到较优解。</w:t>
      </w:r>
    </w:p>
    <w:p w14:paraId="65A71B88" w14:textId="7A6E0EA7" w:rsidR="003962E3" w:rsidRDefault="003962E3" w:rsidP="003962E3">
      <w:pPr>
        <w:ind w:firstLine="480"/>
      </w:pPr>
      <w:r>
        <w:rPr>
          <w:rFonts w:hint="eastAsia"/>
        </w:rPr>
        <w:t>为使得各个移动充电器行走的距离最小，需将所有传感器按地理位置分为</w:t>
      </w:r>
      <w:r>
        <w:rPr>
          <w:rFonts w:hint="eastAsia"/>
        </w:rPr>
        <w:t>4</w:t>
      </w:r>
      <w:r>
        <w:rPr>
          <w:rFonts w:hint="eastAsia"/>
        </w:rPr>
        <w:t>类，将相近的传感器归位一类，这样能够相对减少无线充电车的行驶路程，一定程度上减少了其在路程中的电量损耗。之后对每个分区内的各个传感器的路径进行后续的优化。</w:t>
      </w:r>
    </w:p>
    <w:p w14:paraId="56D80E54" w14:textId="77777777" w:rsidR="003962E3" w:rsidRDefault="003962E3" w:rsidP="003962E3">
      <w:pPr>
        <w:ind w:firstLine="480"/>
      </w:pPr>
      <w:r>
        <w:rPr>
          <w:rFonts w:hint="eastAsia"/>
        </w:rPr>
        <w:t>在对传感器节点分类是，我们使用</w:t>
      </w:r>
      <w:r w:rsidRPr="00BC1DA4">
        <w:t>k</w:t>
      </w:r>
      <w:r w:rsidRPr="00BC1DA4">
        <w:t>均值聚类算法（</w:t>
      </w:r>
      <w:r w:rsidRPr="00BC1DA4">
        <w:t>k-means clustering algorithm</w:t>
      </w:r>
      <w:r w:rsidRPr="00BC1DA4">
        <w:t>）</w:t>
      </w:r>
      <w:r>
        <w:rPr>
          <w:rFonts w:hint="eastAsia"/>
        </w:rPr>
        <w:t>，它</w:t>
      </w:r>
      <w:r w:rsidRPr="00BC1DA4">
        <w:t>是一种迭代求解的</w:t>
      </w:r>
      <w:hyperlink r:id="rId144" w:tgtFrame="_blank" w:history="1">
        <w:r w:rsidRPr="00BC1DA4">
          <w:t>聚类分析</w:t>
        </w:r>
      </w:hyperlink>
      <w:r w:rsidRPr="00BC1DA4">
        <w:t>算法，其步骤是</w:t>
      </w:r>
      <w:r>
        <w:rPr>
          <w:rFonts w:hint="eastAsia"/>
        </w:rPr>
        <w:t>：</w:t>
      </w:r>
    </w:p>
    <w:p w14:paraId="39AA8D79" w14:textId="77777777" w:rsidR="003962E3" w:rsidRDefault="003962E3" w:rsidP="003962E3">
      <w:pPr>
        <w:ind w:firstLine="480"/>
      </w:pPr>
      <w:r>
        <w:rPr>
          <w:rFonts w:hint="eastAsia"/>
        </w:rPr>
        <w:t>1</w:t>
      </w:r>
      <w:r>
        <w:rPr>
          <w:rFonts w:hint="eastAsia"/>
        </w:rPr>
        <w:t>）首先，选择</w:t>
      </w:r>
      <w:r>
        <w:rPr>
          <w:rFonts w:hint="eastAsia"/>
        </w:rPr>
        <w:t>K</w:t>
      </w:r>
      <w:r>
        <w:rPr>
          <w:rFonts w:hint="eastAsia"/>
        </w:rPr>
        <w:t>个初始质心（通常随机初始化），其中</w:t>
      </w:r>
      <w:r>
        <w:rPr>
          <w:rFonts w:hint="eastAsia"/>
        </w:rPr>
        <w:t>K</w:t>
      </w:r>
      <w:r>
        <w:rPr>
          <w:rFonts w:hint="eastAsia"/>
        </w:rPr>
        <w:t>是用户预期的簇个数。</w:t>
      </w:r>
    </w:p>
    <w:p w14:paraId="5F023671" w14:textId="77777777" w:rsidR="003962E3" w:rsidRDefault="003962E3" w:rsidP="003962E3">
      <w:pPr>
        <w:ind w:firstLine="480"/>
      </w:pPr>
      <w:r>
        <w:rPr>
          <w:rFonts w:hint="eastAsia"/>
        </w:rPr>
        <w:t>2</w:t>
      </w:r>
      <w:r>
        <w:rPr>
          <w:rFonts w:hint="eastAsia"/>
        </w:rPr>
        <w:t>）每个点指派到最近的质心，而指派到一个质心的点集合为一个簇。这里的距离量度有多种，通常采用欧几里得距离：</w:t>
      </w:r>
    </w:p>
    <w:p w14:paraId="72EF84EF" w14:textId="7ED43C3B" w:rsidR="003962E3" w:rsidRPr="003962E3" w:rsidRDefault="009C77FE" w:rsidP="003962E3">
      <w:pPr>
        <w:ind w:firstLine="480"/>
        <w:jc w:val="right"/>
      </w:pPr>
      <w:r w:rsidRPr="009C77FE">
        <w:rPr>
          <w:position w:val="-32"/>
        </w:rPr>
        <w:object w:dxaOrig="1939" w:dyaOrig="720" w14:anchorId="7DD7508A">
          <v:shape id="_x0000_i1095" type="#_x0000_t75" style="width:96.75pt;height:36pt" o:ole="">
            <v:imagedata r:id="rId145" o:title=""/>
          </v:shape>
          <o:OLEObject Type="Embed" ProgID="Equation.DSMT4" ShapeID="_x0000_i1095" DrawAspect="Content" ObjectID="_1658686397" r:id="rId146"/>
        </w:object>
      </w:r>
      <w:r w:rsidR="003C5C70">
        <w:t xml:space="preserve">                            (10)</w:t>
      </w:r>
    </w:p>
    <w:p w14:paraId="69CBB6A3" w14:textId="78E31DBF" w:rsidR="003962E3" w:rsidRDefault="003962E3" w:rsidP="003962E3">
      <w:pPr>
        <w:ind w:firstLine="480"/>
      </w:pPr>
      <w:r>
        <w:rPr>
          <w:rFonts w:hint="eastAsia"/>
        </w:rPr>
        <w:t>S</w:t>
      </w:r>
      <w:r>
        <w:t>SE</w:t>
      </w:r>
      <w:r>
        <w:rPr>
          <w:rFonts w:hint="eastAsia"/>
        </w:rPr>
        <w:t>为误差的平方和（</w:t>
      </w:r>
      <w:r>
        <w:rPr>
          <w:rFonts w:hint="eastAsia"/>
        </w:rPr>
        <w:t>S</w:t>
      </w:r>
      <w:r>
        <w:t>um of Squared Error, SSE</w:t>
      </w:r>
      <w:r>
        <w:rPr>
          <w:rFonts w:hint="eastAsia"/>
        </w:rPr>
        <w:t>），</w:t>
      </w:r>
      <w:r w:rsidR="009C77FE" w:rsidRPr="00D50EF8">
        <w:rPr>
          <w:position w:val="-12"/>
        </w:rPr>
        <w:object w:dxaOrig="220" w:dyaOrig="360" w14:anchorId="4839A72F">
          <v:shape id="_x0000_i1096" type="#_x0000_t75" style="width:12pt;height:18.75pt" o:ole="">
            <v:imagedata r:id="rId147" o:title=""/>
          </v:shape>
          <o:OLEObject Type="Embed" ProgID="Equation.DSMT4" ShapeID="_x0000_i1096" DrawAspect="Content" ObjectID="_1658686398" r:id="rId148"/>
        </w:object>
      </w:r>
      <w:r>
        <w:rPr>
          <w:rFonts w:hint="eastAsia"/>
        </w:rPr>
        <w:t>为第</w:t>
      </w:r>
      <w:r w:rsidRPr="00D50EF8">
        <w:rPr>
          <w:position w:val="-6"/>
        </w:rPr>
        <w:object w:dxaOrig="139" w:dyaOrig="260" w14:anchorId="66CF8306">
          <v:shape id="_x0000_i1097" type="#_x0000_t75" style="width:7.5pt;height:13.5pt" o:ole="">
            <v:imagedata r:id="rId149" o:title=""/>
          </v:shape>
          <o:OLEObject Type="Embed" ProgID="Equation.DSMT4" ShapeID="_x0000_i1097" DrawAspect="Content" ObjectID="_1658686399" r:id="rId150"/>
        </w:object>
      </w:r>
      <w:r>
        <w:rPr>
          <w:rFonts w:hint="eastAsia"/>
        </w:rPr>
        <w:t>个簇，</w:t>
      </w:r>
      <w:r w:rsidRPr="00D50EF8">
        <w:rPr>
          <w:position w:val="-6"/>
        </w:rPr>
        <w:object w:dxaOrig="200" w:dyaOrig="220" w14:anchorId="41E26BED">
          <v:shape id="_x0000_i1098" type="#_x0000_t75" style="width:9pt;height:9.75pt" o:ole="">
            <v:imagedata r:id="rId151" o:title=""/>
          </v:shape>
          <o:OLEObject Type="Embed" ProgID="Equation.DSMT4" ShapeID="_x0000_i1098" DrawAspect="Content" ObjectID="_1658686400" r:id="rId152"/>
        </w:object>
      </w:r>
      <w:r>
        <w:rPr>
          <w:rFonts w:hint="eastAsia"/>
        </w:rPr>
        <w:t>为</w:t>
      </w:r>
      <w:r w:rsidR="009C77FE" w:rsidRPr="00D50EF8">
        <w:rPr>
          <w:position w:val="-12"/>
        </w:rPr>
        <w:object w:dxaOrig="180" w:dyaOrig="360" w14:anchorId="26532869">
          <v:shape id="_x0000_i1099" type="#_x0000_t75" style="width:8.25pt;height:18.75pt" o:ole="">
            <v:imagedata r:id="rId153" o:title=""/>
          </v:shape>
          <o:OLEObject Type="Embed" ProgID="Equation.DSMT4" ShapeID="_x0000_i1099" DrawAspect="Content" ObjectID="_1658686401" r:id="rId154"/>
        </w:object>
      </w:r>
      <w:r>
        <w:rPr>
          <w:rFonts w:hint="eastAsia"/>
        </w:rPr>
        <w:t>中的点，</w:t>
      </w:r>
      <w:r w:rsidR="009C77FE" w:rsidRPr="00D50EF8">
        <w:rPr>
          <w:position w:val="-12"/>
        </w:rPr>
        <w:object w:dxaOrig="180" w:dyaOrig="360" w14:anchorId="5F41F84B">
          <v:shape id="_x0000_i1100" type="#_x0000_t75" style="width:8.25pt;height:18.75pt" o:ole="">
            <v:imagedata r:id="rId155" o:title=""/>
          </v:shape>
          <o:OLEObject Type="Embed" ProgID="Equation.DSMT4" ShapeID="_x0000_i1100" DrawAspect="Content" ObjectID="_1658686402" r:id="rId156"/>
        </w:object>
      </w:r>
      <w:r>
        <w:rPr>
          <w:rFonts w:hint="eastAsia"/>
        </w:rPr>
        <w:t>为第</w:t>
      </w:r>
      <w:r w:rsidRPr="00D50EF8">
        <w:rPr>
          <w:position w:val="-6"/>
        </w:rPr>
        <w:object w:dxaOrig="139" w:dyaOrig="260" w14:anchorId="00DF3F46">
          <v:shape id="_x0000_i1101" type="#_x0000_t75" style="width:7.5pt;height:13.5pt" o:ole="">
            <v:imagedata r:id="rId149" o:title=""/>
          </v:shape>
          <o:OLEObject Type="Embed" ProgID="Equation.DSMT4" ShapeID="_x0000_i1101" DrawAspect="Content" ObjectID="_1658686403" r:id="rId157"/>
        </w:object>
      </w:r>
      <w:r>
        <w:rPr>
          <w:rFonts w:hint="eastAsia"/>
        </w:rPr>
        <w:t>个簇的均值。</w:t>
      </w:r>
    </w:p>
    <w:p w14:paraId="472A881F" w14:textId="77777777" w:rsidR="003962E3" w:rsidRDefault="003962E3" w:rsidP="003962E3">
      <w:pPr>
        <w:ind w:firstLine="480"/>
      </w:pPr>
      <w:r>
        <w:rPr>
          <w:rFonts w:hint="eastAsia"/>
        </w:rPr>
        <w:t>3</w:t>
      </w:r>
      <w:r>
        <w:rPr>
          <w:rFonts w:hint="eastAsia"/>
        </w:rPr>
        <w:t>）然后，根据指派到簇的点，更新每个簇的质心。</w:t>
      </w:r>
    </w:p>
    <w:p w14:paraId="45B4DF3C" w14:textId="7B48227B" w:rsidR="003962E3" w:rsidRDefault="009C77FE" w:rsidP="003962E3">
      <w:pPr>
        <w:ind w:firstLine="480"/>
        <w:jc w:val="right"/>
      </w:pPr>
      <w:r w:rsidRPr="003C2124">
        <w:rPr>
          <w:position w:val="-32"/>
        </w:rPr>
        <w:object w:dxaOrig="1380" w:dyaOrig="700" w14:anchorId="0F8B14BC">
          <v:shape id="_x0000_i1102" type="#_x0000_t75" style="width:68.25pt;height:34.5pt" o:ole="">
            <v:imagedata r:id="rId158" o:title=""/>
          </v:shape>
          <o:OLEObject Type="Embed" ProgID="Equation.DSMT4" ShapeID="_x0000_i1102" DrawAspect="Content" ObjectID="_1658686404" r:id="rId159"/>
        </w:object>
      </w:r>
      <w:r w:rsidR="003C5C70">
        <w:t xml:space="preserve">                             (11)</w:t>
      </w:r>
    </w:p>
    <w:p w14:paraId="46E4CFB2" w14:textId="77777777" w:rsidR="003962E3" w:rsidRDefault="003962E3" w:rsidP="003962E3">
      <w:pPr>
        <w:ind w:firstLine="480"/>
      </w:pPr>
      <w:r>
        <w:rPr>
          <w:rFonts w:hint="eastAsia"/>
        </w:rPr>
        <w:t>4</w:t>
      </w:r>
      <w:r>
        <w:rPr>
          <w:rFonts w:hint="eastAsia"/>
        </w:rPr>
        <w:t>）重复指派和更新步骤，直到簇不发生变化，或等价为质心不发生变化。</w:t>
      </w:r>
    </w:p>
    <w:p w14:paraId="51EDF5B6" w14:textId="2B34B161" w:rsidR="009C77FE" w:rsidRDefault="009C77FE" w:rsidP="009C77FE">
      <w:pPr>
        <w:ind w:firstLineChars="233" w:firstLine="419"/>
      </w:pPr>
      <w:r>
        <w:rPr>
          <w:noProof/>
          <w:sz w:val="18"/>
          <w:szCs w:val="16"/>
        </w:rPr>
        <w:lastRenderedPageBreak/>
        <w:drawing>
          <wp:anchor distT="0" distB="0" distL="114300" distR="114300" simplePos="0" relativeHeight="251660800" behindDoc="0" locked="0" layoutInCell="1" allowOverlap="1" wp14:anchorId="3B478EE6" wp14:editId="6796688F">
            <wp:simplePos x="0" y="0"/>
            <wp:positionH relativeFrom="margin">
              <wp:posOffset>297566</wp:posOffset>
            </wp:positionH>
            <wp:positionV relativeFrom="paragraph">
              <wp:posOffset>775059</wp:posOffset>
            </wp:positionV>
            <wp:extent cx="5270500" cy="26670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70500" cy="2667000"/>
                    </a:xfrm>
                    <a:prstGeom prst="rect">
                      <a:avLst/>
                    </a:prstGeom>
                    <a:noFill/>
                    <a:ln>
                      <a:noFill/>
                    </a:ln>
                  </pic:spPr>
                </pic:pic>
              </a:graphicData>
            </a:graphic>
          </wp:anchor>
        </w:drawing>
      </w:r>
      <w:r w:rsidR="003962E3">
        <w:t>K</w:t>
      </w:r>
      <w:r w:rsidR="003962E3">
        <w:rPr>
          <w:rFonts w:hint="eastAsia"/>
        </w:rPr>
        <w:t>均值聚类算法在聚类领域具有很广泛的应用，对</w:t>
      </w:r>
      <w:r>
        <w:rPr>
          <w:rFonts w:hint="eastAsia"/>
        </w:rPr>
        <w:t>此</w:t>
      </w:r>
      <w:r w:rsidR="003962E3">
        <w:rPr>
          <w:rFonts w:hint="eastAsia"/>
        </w:rPr>
        <w:t>问题也同样有效。在本题中，</w:t>
      </w:r>
      <w:r>
        <w:rPr>
          <w:rFonts w:hint="eastAsia"/>
        </w:rPr>
        <w:t>本文</w:t>
      </w:r>
      <w:r w:rsidR="003962E3">
        <w:rPr>
          <w:rFonts w:hint="eastAsia"/>
        </w:rPr>
        <w:t>将各传感器节点，按照其坐标位置使用</w:t>
      </w:r>
      <w:r w:rsidR="003962E3" w:rsidRPr="00BC1DA4">
        <w:t>k</w:t>
      </w:r>
      <w:r w:rsidR="003962E3" w:rsidRPr="00BC1DA4">
        <w:t>均值聚类算法</w:t>
      </w:r>
      <w:r w:rsidR="003962E3">
        <w:rPr>
          <w:rFonts w:hint="eastAsia"/>
        </w:rPr>
        <w:t>将它们分为四个区域，</w:t>
      </w:r>
      <w:r>
        <w:rPr>
          <w:rFonts w:hint="eastAsia"/>
        </w:rPr>
        <w:t>最终分类结果如下：</w:t>
      </w:r>
    </w:p>
    <w:p w14:paraId="5F6329D1" w14:textId="4D6F83C5" w:rsidR="003962E3" w:rsidRDefault="003962E3" w:rsidP="009C77FE">
      <w:pPr>
        <w:pStyle w:val="3"/>
        <w:ind w:firstLine="420"/>
      </w:pPr>
      <w:bookmarkStart w:id="28" w:name="_Toc47987660"/>
      <w:r>
        <w:rPr>
          <w:rFonts w:hint="eastAsia"/>
        </w:rPr>
        <w:t>图</w:t>
      </w:r>
      <w:r w:rsidR="003C5C70">
        <w:rPr>
          <w:rFonts w:hint="eastAsia"/>
        </w:rPr>
        <w:t>9</w:t>
      </w:r>
      <w:r>
        <w:rPr>
          <w:rFonts w:hint="eastAsia"/>
        </w:rPr>
        <w:t xml:space="preserve"> </w:t>
      </w:r>
      <w:r w:rsidRPr="00BC1DA4">
        <w:t>k</w:t>
      </w:r>
      <w:r w:rsidRPr="00BC1DA4">
        <w:t>均值聚类算法</w:t>
      </w:r>
      <w:r>
        <w:rPr>
          <w:rFonts w:hint="eastAsia"/>
        </w:rPr>
        <w:t>聚类结果</w:t>
      </w:r>
      <w:bookmarkEnd w:id="28"/>
    </w:p>
    <w:p w14:paraId="28F1CA8C" w14:textId="7A481B2D" w:rsidR="009B6080" w:rsidRPr="009B6080" w:rsidRDefault="003962E3" w:rsidP="003962E3">
      <w:pPr>
        <w:ind w:firstLine="480"/>
      </w:pPr>
      <w:r>
        <w:rPr>
          <w:rFonts w:hint="eastAsia"/>
        </w:rPr>
        <w:t>图</w:t>
      </w:r>
      <w:r>
        <w:rPr>
          <w:rFonts w:hint="eastAsia"/>
        </w:rPr>
        <w:t>1</w:t>
      </w:r>
      <w:r>
        <w:rPr>
          <w:rFonts w:hint="eastAsia"/>
        </w:rPr>
        <w:t>（左）中红点为各传感器节点位置分布，蓝点为数据中心位置，图</w:t>
      </w:r>
      <w:r>
        <w:rPr>
          <w:rFonts w:hint="eastAsia"/>
        </w:rPr>
        <w:t>2</w:t>
      </w:r>
      <w:r>
        <w:rPr>
          <w:rFonts w:hint="eastAsia"/>
        </w:rPr>
        <w:t>（右）为数据节点进行</w:t>
      </w:r>
      <w:r>
        <w:rPr>
          <w:rFonts w:hint="eastAsia"/>
        </w:rPr>
        <w:t>4</w:t>
      </w:r>
      <w:r>
        <w:rPr>
          <w:rFonts w:hint="eastAsia"/>
        </w:rPr>
        <w:t>类聚类的结果，可以看出相对数据中心位置，较为相近的各个数据节点划分成一块区域，且各区域节点数基本相同。</w:t>
      </w:r>
      <w:r w:rsidR="009B6080">
        <w:rPr>
          <w:rFonts w:hint="eastAsia"/>
        </w:rPr>
        <w:t>在得到聚类结果以后可以分别进行蚁群算法进行迭代，迭代后的结果如下：</w:t>
      </w:r>
    </w:p>
    <w:p w14:paraId="60B3F9E2" w14:textId="4B1CD393" w:rsidR="00631979" w:rsidRDefault="009B6080" w:rsidP="009B6080">
      <w:pPr>
        <w:widowControl/>
        <w:ind w:firstLine="480"/>
        <w:jc w:val="center"/>
        <w:rPr>
          <w:rFonts w:ascii="宋体" w:hAnsi="宋体"/>
          <w:szCs w:val="24"/>
        </w:rPr>
      </w:pPr>
      <w:r w:rsidRPr="009B6080">
        <w:rPr>
          <w:rFonts w:ascii="宋体" w:hAnsi="宋体"/>
          <w:noProof/>
          <w:szCs w:val="24"/>
        </w:rPr>
        <w:drawing>
          <wp:inline distT="0" distB="0" distL="0" distR="0" wp14:anchorId="684476DE" wp14:editId="039F0BBB">
            <wp:extent cx="3975652" cy="371698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161">
                      <a:extLst>
                        <a:ext uri="{28A0092B-C50C-407E-A947-70E740481C1C}">
                          <a14:useLocalDpi xmlns:a14="http://schemas.microsoft.com/office/drawing/2010/main" val="0"/>
                        </a:ext>
                      </a:extLst>
                    </a:blip>
                    <a:srcRect l="1544" t="1534" b="-1"/>
                    <a:stretch/>
                  </pic:blipFill>
                  <pic:spPr bwMode="auto">
                    <a:xfrm>
                      <a:off x="0" y="0"/>
                      <a:ext cx="3998041" cy="3737921"/>
                    </a:xfrm>
                    <a:prstGeom prst="rect">
                      <a:avLst/>
                    </a:prstGeom>
                    <a:noFill/>
                    <a:ln>
                      <a:noFill/>
                    </a:ln>
                    <a:extLst>
                      <a:ext uri="{53640926-AAD7-44D8-BBD7-CCE9431645EC}">
                        <a14:shadowObscured xmlns:a14="http://schemas.microsoft.com/office/drawing/2010/main"/>
                      </a:ext>
                    </a:extLst>
                  </pic:spPr>
                </pic:pic>
              </a:graphicData>
            </a:graphic>
          </wp:inline>
        </w:drawing>
      </w:r>
    </w:p>
    <w:p w14:paraId="2BED85B2" w14:textId="1EFCDB2F" w:rsidR="009C77FE" w:rsidRDefault="009C77FE" w:rsidP="003C5C70">
      <w:pPr>
        <w:pStyle w:val="3"/>
        <w:ind w:firstLine="420"/>
      </w:pPr>
      <w:bookmarkStart w:id="29" w:name="_Toc47987661"/>
      <w:r>
        <w:rPr>
          <w:rFonts w:hint="eastAsia"/>
        </w:rPr>
        <w:t>图</w:t>
      </w:r>
      <w:r w:rsidR="003C5C70">
        <w:rPr>
          <w:rFonts w:hint="eastAsia"/>
        </w:rPr>
        <w:t>10</w:t>
      </w:r>
      <w:r>
        <w:rPr>
          <w:rFonts w:hint="eastAsia"/>
        </w:rPr>
        <w:t xml:space="preserve"> </w:t>
      </w:r>
      <w:r>
        <w:rPr>
          <w:rFonts w:hint="eastAsia"/>
        </w:rPr>
        <w:t>四个移动充电器的充电路线示意图</w:t>
      </w:r>
      <w:bookmarkEnd w:id="29"/>
    </w:p>
    <w:p w14:paraId="7894D8E5" w14:textId="05C482E9" w:rsidR="009C77FE" w:rsidRDefault="009C77FE" w:rsidP="009C77FE">
      <w:pPr>
        <w:pStyle w:val="2"/>
        <w:spacing w:before="249" w:after="249"/>
      </w:pPr>
      <w:bookmarkStart w:id="30" w:name="_Toc47987662"/>
      <w:r>
        <w:rPr>
          <w:rFonts w:hint="eastAsia"/>
        </w:rPr>
        <w:lastRenderedPageBreak/>
        <w:t>6.2</w:t>
      </w:r>
      <w:r>
        <w:rPr>
          <w:rFonts w:hint="eastAsia"/>
        </w:rPr>
        <w:t>最佳路线下各个传感器的电池容量</w:t>
      </w:r>
      <w:bookmarkEnd w:id="30"/>
    </w:p>
    <w:p w14:paraId="5EDEC72F" w14:textId="3750E048" w:rsidR="009C77FE" w:rsidRDefault="009C77FE" w:rsidP="009C77FE">
      <w:pPr>
        <w:ind w:firstLine="480"/>
      </w:pPr>
      <w:r>
        <w:rPr>
          <w:rFonts w:hint="eastAsia"/>
        </w:rPr>
        <w:t>在得到最佳路线时，可以将问题分解为</w:t>
      </w:r>
      <w:r>
        <w:rPr>
          <w:rFonts w:hint="eastAsia"/>
        </w:rPr>
        <w:t>4</w:t>
      </w:r>
      <w:r>
        <w:rPr>
          <w:rFonts w:hint="eastAsia"/>
        </w:rPr>
        <w:t>个子问题进行计算，即分别计算四条子路线下的电池容量，按照问题</w:t>
      </w:r>
      <w:r>
        <w:rPr>
          <w:rFonts w:hint="eastAsia"/>
        </w:rPr>
        <w:t>2</w:t>
      </w:r>
      <w:r>
        <w:rPr>
          <w:rFonts w:hint="eastAsia"/>
        </w:rPr>
        <w:t>构建的模型，可以得到结果如下：</w:t>
      </w:r>
    </w:p>
    <w:p w14:paraId="34B8F310" w14:textId="46ECA991" w:rsidR="00FC4927" w:rsidRPr="00FC4927" w:rsidRDefault="00FC4927" w:rsidP="00FC4927">
      <w:pPr>
        <w:pStyle w:val="3"/>
        <w:ind w:firstLine="420"/>
      </w:pPr>
      <w:bookmarkStart w:id="31" w:name="_Toc47987663"/>
      <w:r w:rsidRPr="00FC4927">
        <w:rPr>
          <w:rFonts w:hint="eastAsia"/>
        </w:rPr>
        <w:t>表</w:t>
      </w:r>
      <w:r w:rsidR="003C5C70">
        <w:rPr>
          <w:rFonts w:hint="eastAsia"/>
        </w:rPr>
        <w:t>5</w:t>
      </w:r>
      <w:r w:rsidRPr="00FC4927">
        <w:rPr>
          <w:rFonts w:hint="eastAsia"/>
        </w:rPr>
        <w:t xml:space="preserve"> </w:t>
      </w:r>
      <w:r w:rsidRPr="00FC4927">
        <w:rPr>
          <w:rFonts w:hint="eastAsia"/>
        </w:rPr>
        <w:t>四条路线下各传感器的总容量</w:t>
      </w:r>
      <w:bookmarkEnd w:id="31"/>
    </w:p>
    <w:tbl>
      <w:tblPr>
        <w:tblW w:w="6939" w:type="dxa"/>
        <w:jc w:val="center"/>
        <w:tblLook w:val="04A0" w:firstRow="1" w:lastRow="0" w:firstColumn="1" w:lastColumn="0" w:noHBand="0" w:noVBand="1"/>
      </w:tblPr>
      <w:tblGrid>
        <w:gridCol w:w="1105"/>
        <w:gridCol w:w="1140"/>
        <w:gridCol w:w="1158"/>
        <w:gridCol w:w="1278"/>
        <w:gridCol w:w="1293"/>
        <w:gridCol w:w="965"/>
      </w:tblGrid>
      <w:tr w:rsidR="005F2F20" w:rsidRPr="00FC4927" w14:paraId="513493F9" w14:textId="77777777" w:rsidTr="00D951E7">
        <w:trPr>
          <w:trHeight w:val="288"/>
          <w:jc w:val="center"/>
        </w:trPr>
        <w:tc>
          <w:tcPr>
            <w:tcW w:w="1105" w:type="dxa"/>
            <w:tcBorders>
              <w:top w:val="single" w:sz="12" w:space="0" w:color="auto"/>
              <w:left w:val="nil"/>
              <w:bottom w:val="single" w:sz="8" w:space="0" w:color="auto"/>
              <w:right w:val="nil"/>
            </w:tcBorders>
            <w:shd w:val="clear" w:color="auto" w:fill="95B3D7" w:themeFill="accent1" w:themeFillTint="99"/>
            <w:noWrap/>
            <w:vAlign w:val="center"/>
          </w:tcPr>
          <w:p w14:paraId="369FBA27" w14:textId="5D47B165" w:rsidR="00FC4927" w:rsidRPr="00FC4927" w:rsidRDefault="00FC4927" w:rsidP="00FC4927">
            <w:pPr>
              <w:widowControl/>
              <w:spacing w:line="240" w:lineRule="auto"/>
              <w:ind w:firstLineChars="0" w:firstLine="0"/>
              <w:jc w:val="center"/>
              <w:rPr>
                <w:rFonts w:ascii="宋体" w:hAnsi="宋体" w:cs="宋体"/>
                <w:b/>
                <w:bCs/>
                <w:color w:val="000000"/>
                <w:kern w:val="0"/>
                <w:sz w:val="22"/>
              </w:rPr>
            </w:pPr>
            <w:r w:rsidRPr="00FC4927">
              <w:rPr>
                <w:rFonts w:ascii="宋体" w:hAnsi="宋体" w:cs="宋体" w:hint="eastAsia"/>
                <w:b/>
                <w:bCs/>
                <w:color w:val="000000"/>
                <w:kern w:val="0"/>
                <w:sz w:val="22"/>
              </w:rPr>
              <w:t>路线类别</w:t>
            </w:r>
          </w:p>
        </w:tc>
        <w:tc>
          <w:tcPr>
            <w:tcW w:w="1140" w:type="dxa"/>
            <w:tcBorders>
              <w:top w:val="single" w:sz="12" w:space="0" w:color="auto"/>
              <w:left w:val="nil"/>
              <w:bottom w:val="single" w:sz="8" w:space="0" w:color="auto"/>
              <w:right w:val="nil"/>
            </w:tcBorders>
            <w:shd w:val="clear" w:color="auto" w:fill="95B3D7" w:themeFill="accent1" w:themeFillTint="99"/>
            <w:noWrap/>
            <w:vAlign w:val="center"/>
          </w:tcPr>
          <w:p w14:paraId="28B54D86" w14:textId="7A5221CF" w:rsidR="00FC4927" w:rsidRPr="00FC4927" w:rsidRDefault="00FC4927" w:rsidP="00FC4927">
            <w:pPr>
              <w:widowControl/>
              <w:spacing w:line="240" w:lineRule="auto"/>
              <w:ind w:firstLineChars="0" w:firstLine="0"/>
              <w:jc w:val="center"/>
              <w:rPr>
                <w:rFonts w:ascii="宋体" w:hAnsi="宋体" w:cs="宋体"/>
                <w:b/>
                <w:bCs/>
                <w:color w:val="000000"/>
                <w:kern w:val="0"/>
                <w:sz w:val="22"/>
              </w:rPr>
            </w:pPr>
            <w:r w:rsidRPr="00FC4927">
              <w:rPr>
                <w:rFonts w:ascii="宋体" w:hAnsi="宋体" w:cs="宋体" w:hint="eastAsia"/>
                <w:b/>
                <w:bCs/>
                <w:color w:val="000000"/>
                <w:kern w:val="0"/>
                <w:sz w:val="22"/>
              </w:rPr>
              <w:t>传感器</w:t>
            </w:r>
          </w:p>
        </w:tc>
        <w:tc>
          <w:tcPr>
            <w:tcW w:w="1158" w:type="dxa"/>
            <w:tcBorders>
              <w:top w:val="single" w:sz="12" w:space="0" w:color="auto"/>
              <w:left w:val="nil"/>
              <w:bottom w:val="single" w:sz="8" w:space="0" w:color="auto"/>
              <w:right w:val="nil"/>
            </w:tcBorders>
            <w:shd w:val="clear" w:color="auto" w:fill="95B3D7" w:themeFill="accent1" w:themeFillTint="99"/>
            <w:noWrap/>
            <w:vAlign w:val="bottom"/>
          </w:tcPr>
          <w:p w14:paraId="4E6BE1F9" w14:textId="23A6D85B" w:rsidR="00FC4927" w:rsidRPr="00FC4927" w:rsidRDefault="00FC4927" w:rsidP="00FC4927">
            <w:pPr>
              <w:widowControl/>
              <w:spacing w:line="240" w:lineRule="auto"/>
              <w:ind w:firstLineChars="0" w:firstLine="0"/>
              <w:jc w:val="center"/>
              <w:rPr>
                <w:rFonts w:ascii="宋体" w:hAnsi="宋体" w:cs="宋体"/>
                <w:color w:val="000000"/>
                <w:kern w:val="0"/>
                <w:sz w:val="22"/>
              </w:rPr>
            </w:pPr>
            <w:r w:rsidRPr="00300532">
              <w:rPr>
                <w:rFonts w:ascii="宋体" w:hAnsi="宋体" w:cs="宋体" w:hint="eastAsia"/>
                <w:b/>
                <w:bCs/>
                <w:color w:val="000000"/>
                <w:kern w:val="0"/>
                <w:sz w:val="21"/>
                <w:szCs w:val="21"/>
              </w:rPr>
              <w:t>耗电速率（</w:t>
            </w:r>
            <w:r w:rsidRPr="00300532">
              <w:rPr>
                <w:b/>
                <w:bCs/>
                <w:color w:val="000000"/>
                <w:kern w:val="0"/>
                <w:sz w:val="21"/>
                <w:szCs w:val="21"/>
              </w:rPr>
              <w:t>mA/h</w:t>
            </w:r>
            <w:r w:rsidRPr="00300532">
              <w:rPr>
                <w:rFonts w:ascii="宋体" w:hAnsi="宋体" w:cs="宋体" w:hint="eastAsia"/>
                <w:b/>
                <w:bCs/>
                <w:color w:val="000000"/>
                <w:kern w:val="0"/>
                <w:sz w:val="21"/>
                <w:szCs w:val="21"/>
              </w:rPr>
              <w:t>）</w:t>
            </w:r>
          </w:p>
        </w:tc>
        <w:tc>
          <w:tcPr>
            <w:tcW w:w="1278" w:type="dxa"/>
            <w:tcBorders>
              <w:top w:val="single" w:sz="12" w:space="0" w:color="auto"/>
              <w:left w:val="nil"/>
              <w:bottom w:val="single" w:sz="8" w:space="0" w:color="auto"/>
              <w:right w:val="nil"/>
            </w:tcBorders>
            <w:shd w:val="clear" w:color="auto" w:fill="95B3D7" w:themeFill="accent1" w:themeFillTint="99"/>
            <w:noWrap/>
            <w:vAlign w:val="bottom"/>
          </w:tcPr>
          <w:p w14:paraId="1BC8F490" w14:textId="52C6EFBA" w:rsidR="00FC4927" w:rsidRPr="00FC4927" w:rsidRDefault="00FC4927" w:rsidP="00FC4927">
            <w:pPr>
              <w:widowControl/>
              <w:spacing w:line="240" w:lineRule="auto"/>
              <w:ind w:firstLineChars="0" w:firstLine="0"/>
              <w:jc w:val="center"/>
              <w:rPr>
                <w:rFonts w:ascii="宋体" w:hAnsi="宋体" w:cs="宋体"/>
                <w:color w:val="000000"/>
                <w:kern w:val="0"/>
                <w:sz w:val="22"/>
              </w:rPr>
            </w:pPr>
            <w:r w:rsidRPr="00300532">
              <w:rPr>
                <w:rFonts w:ascii="宋体" w:hAnsi="宋体" w:cs="宋体" w:hint="eastAsia"/>
                <w:b/>
                <w:bCs/>
                <w:color w:val="000000"/>
                <w:kern w:val="0"/>
                <w:sz w:val="21"/>
                <w:szCs w:val="21"/>
              </w:rPr>
              <w:t>等待充电时间(</w:t>
            </w:r>
            <w:r w:rsidRPr="00300532">
              <w:rPr>
                <w:b/>
                <w:bCs/>
                <w:color w:val="000000"/>
                <w:kern w:val="0"/>
                <w:sz w:val="21"/>
                <w:szCs w:val="21"/>
              </w:rPr>
              <w:t>h</w:t>
            </w:r>
            <w:r w:rsidRPr="00300532">
              <w:rPr>
                <w:rFonts w:ascii="宋体" w:hAnsi="宋体" w:cs="宋体"/>
                <w:b/>
                <w:bCs/>
                <w:color w:val="000000"/>
                <w:kern w:val="0"/>
                <w:sz w:val="21"/>
                <w:szCs w:val="21"/>
              </w:rPr>
              <w:t>)</w:t>
            </w:r>
          </w:p>
        </w:tc>
        <w:tc>
          <w:tcPr>
            <w:tcW w:w="1293" w:type="dxa"/>
            <w:tcBorders>
              <w:top w:val="single" w:sz="12" w:space="0" w:color="auto"/>
              <w:left w:val="nil"/>
              <w:bottom w:val="single" w:sz="8" w:space="0" w:color="auto"/>
              <w:right w:val="nil"/>
            </w:tcBorders>
            <w:shd w:val="clear" w:color="auto" w:fill="95B3D7" w:themeFill="accent1" w:themeFillTint="99"/>
            <w:noWrap/>
            <w:vAlign w:val="bottom"/>
          </w:tcPr>
          <w:p w14:paraId="075AE965" w14:textId="34E79627" w:rsidR="00FC4927" w:rsidRPr="00FC4927" w:rsidRDefault="00FC4927" w:rsidP="00FC4927">
            <w:pPr>
              <w:widowControl/>
              <w:spacing w:line="240" w:lineRule="auto"/>
              <w:ind w:firstLineChars="0" w:firstLine="0"/>
              <w:jc w:val="center"/>
              <w:rPr>
                <w:rFonts w:ascii="宋体" w:hAnsi="宋体" w:cs="宋体"/>
                <w:color w:val="000000"/>
                <w:kern w:val="0"/>
                <w:sz w:val="22"/>
              </w:rPr>
            </w:pPr>
            <w:r w:rsidRPr="00300532">
              <w:rPr>
                <w:rFonts w:ascii="宋体" w:hAnsi="宋体" w:cs="宋体" w:hint="eastAsia"/>
                <w:b/>
                <w:bCs/>
                <w:color w:val="000000"/>
                <w:kern w:val="0"/>
                <w:sz w:val="21"/>
                <w:szCs w:val="21"/>
              </w:rPr>
              <w:t>等待任务结束时间（</w:t>
            </w:r>
            <w:r w:rsidRPr="00300532">
              <w:rPr>
                <w:b/>
                <w:bCs/>
                <w:color w:val="000000"/>
                <w:kern w:val="0"/>
                <w:sz w:val="21"/>
                <w:szCs w:val="21"/>
              </w:rPr>
              <w:t>h</w:t>
            </w:r>
            <w:r w:rsidRPr="00300532">
              <w:rPr>
                <w:rFonts w:ascii="宋体" w:hAnsi="宋体" w:cs="宋体" w:hint="eastAsia"/>
                <w:b/>
                <w:bCs/>
                <w:color w:val="000000"/>
                <w:kern w:val="0"/>
                <w:sz w:val="21"/>
                <w:szCs w:val="21"/>
              </w:rPr>
              <w:t>）</w:t>
            </w:r>
          </w:p>
        </w:tc>
        <w:tc>
          <w:tcPr>
            <w:tcW w:w="965" w:type="dxa"/>
            <w:tcBorders>
              <w:top w:val="single" w:sz="12" w:space="0" w:color="auto"/>
              <w:left w:val="nil"/>
              <w:bottom w:val="single" w:sz="8" w:space="0" w:color="auto"/>
              <w:right w:val="nil"/>
            </w:tcBorders>
            <w:shd w:val="clear" w:color="auto" w:fill="95B3D7" w:themeFill="accent1" w:themeFillTint="99"/>
            <w:noWrap/>
            <w:vAlign w:val="center"/>
          </w:tcPr>
          <w:p w14:paraId="45B87A31" w14:textId="33781901" w:rsidR="00FC4927" w:rsidRPr="00FC4927" w:rsidRDefault="00FC4927" w:rsidP="00FC4927">
            <w:pPr>
              <w:widowControl/>
              <w:spacing w:line="240" w:lineRule="auto"/>
              <w:ind w:firstLineChars="0" w:firstLine="0"/>
              <w:jc w:val="center"/>
              <w:rPr>
                <w:rFonts w:ascii="宋体" w:hAnsi="宋体" w:cs="宋体"/>
                <w:color w:val="000000"/>
                <w:kern w:val="0"/>
                <w:sz w:val="22"/>
              </w:rPr>
            </w:pPr>
            <w:r w:rsidRPr="00300532">
              <w:rPr>
                <w:rFonts w:ascii="宋体" w:hAnsi="宋体" w:cs="宋体" w:hint="eastAsia"/>
                <w:b/>
                <w:bCs/>
                <w:color w:val="000000"/>
                <w:kern w:val="0"/>
                <w:sz w:val="21"/>
                <w:szCs w:val="21"/>
              </w:rPr>
              <w:t>总容量（</w:t>
            </w:r>
            <w:r w:rsidRPr="00300532">
              <w:rPr>
                <w:b/>
                <w:bCs/>
                <w:color w:val="000000"/>
                <w:kern w:val="0"/>
                <w:sz w:val="21"/>
                <w:szCs w:val="21"/>
              </w:rPr>
              <w:t>mA</w:t>
            </w:r>
            <w:r w:rsidRPr="00300532">
              <w:rPr>
                <w:rFonts w:ascii="宋体" w:hAnsi="宋体" w:cs="宋体" w:hint="eastAsia"/>
                <w:b/>
                <w:bCs/>
                <w:color w:val="000000"/>
                <w:kern w:val="0"/>
                <w:sz w:val="21"/>
                <w:szCs w:val="21"/>
              </w:rPr>
              <w:t>）</w:t>
            </w:r>
          </w:p>
        </w:tc>
      </w:tr>
      <w:tr w:rsidR="005F2F20" w:rsidRPr="00FC4927" w14:paraId="46503AA3" w14:textId="77777777" w:rsidTr="00D951E7">
        <w:trPr>
          <w:trHeight w:val="288"/>
          <w:jc w:val="center"/>
        </w:trPr>
        <w:tc>
          <w:tcPr>
            <w:tcW w:w="1105" w:type="dxa"/>
            <w:tcBorders>
              <w:top w:val="single" w:sz="8" w:space="0" w:color="auto"/>
              <w:left w:val="nil"/>
              <w:bottom w:val="nil"/>
              <w:right w:val="nil"/>
            </w:tcBorders>
            <w:shd w:val="clear" w:color="auto" w:fill="DBE5F1" w:themeFill="accent1" w:themeFillTint="33"/>
            <w:noWrap/>
            <w:vAlign w:val="bottom"/>
            <w:hideMark/>
          </w:tcPr>
          <w:p w14:paraId="2461533C"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w:t>
            </w:r>
          </w:p>
        </w:tc>
        <w:tc>
          <w:tcPr>
            <w:tcW w:w="1140" w:type="dxa"/>
            <w:tcBorders>
              <w:top w:val="single" w:sz="8" w:space="0" w:color="auto"/>
              <w:left w:val="nil"/>
              <w:bottom w:val="nil"/>
              <w:right w:val="nil"/>
            </w:tcBorders>
            <w:shd w:val="clear" w:color="auto" w:fill="DBE5F1" w:themeFill="accent1" w:themeFillTint="33"/>
            <w:noWrap/>
            <w:vAlign w:val="bottom"/>
            <w:hideMark/>
          </w:tcPr>
          <w:p w14:paraId="44C2F891"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w:t>
            </w:r>
          </w:p>
        </w:tc>
        <w:tc>
          <w:tcPr>
            <w:tcW w:w="1158" w:type="dxa"/>
            <w:tcBorders>
              <w:top w:val="single" w:sz="8" w:space="0" w:color="auto"/>
              <w:left w:val="nil"/>
              <w:bottom w:val="nil"/>
              <w:right w:val="nil"/>
            </w:tcBorders>
            <w:shd w:val="clear" w:color="auto" w:fill="DBE5F1" w:themeFill="accent1" w:themeFillTint="33"/>
            <w:noWrap/>
            <w:vAlign w:val="bottom"/>
            <w:hideMark/>
          </w:tcPr>
          <w:p w14:paraId="06C6AF5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5.4</w:t>
            </w:r>
          </w:p>
        </w:tc>
        <w:tc>
          <w:tcPr>
            <w:tcW w:w="1278" w:type="dxa"/>
            <w:tcBorders>
              <w:top w:val="single" w:sz="8" w:space="0" w:color="auto"/>
              <w:left w:val="nil"/>
              <w:bottom w:val="nil"/>
              <w:right w:val="nil"/>
            </w:tcBorders>
            <w:shd w:val="clear" w:color="auto" w:fill="DBE5F1" w:themeFill="accent1" w:themeFillTint="33"/>
            <w:noWrap/>
            <w:vAlign w:val="bottom"/>
            <w:hideMark/>
          </w:tcPr>
          <w:p w14:paraId="0F4250B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08</w:t>
            </w:r>
          </w:p>
        </w:tc>
        <w:tc>
          <w:tcPr>
            <w:tcW w:w="1293" w:type="dxa"/>
            <w:tcBorders>
              <w:top w:val="single" w:sz="8" w:space="0" w:color="auto"/>
              <w:left w:val="nil"/>
              <w:bottom w:val="nil"/>
              <w:right w:val="nil"/>
            </w:tcBorders>
            <w:shd w:val="clear" w:color="auto" w:fill="DBE5F1" w:themeFill="accent1" w:themeFillTint="33"/>
            <w:noWrap/>
            <w:vAlign w:val="bottom"/>
            <w:hideMark/>
          </w:tcPr>
          <w:p w14:paraId="7E1F2C5B"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96</w:t>
            </w:r>
          </w:p>
        </w:tc>
        <w:tc>
          <w:tcPr>
            <w:tcW w:w="965" w:type="dxa"/>
            <w:tcBorders>
              <w:top w:val="single" w:sz="8" w:space="0" w:color="auto"/>
              <w:left w:val="nil"/>
              <w:bottom w:val="nil"/>
              <w:right w:val="nil"/>
            </w:tcBorders>
            <w:shd w:val="clear" w:color="auto" w:fill="DBE5F1" w:themeFill="accent1" w:themeFillTint="33"/>
            <w:noWrap/>
            <w:vAlign w:val="bottom"/>
            <w:hideMark/>
          </w:tcPr>
          <w:p w14:paraId="0CF5A1E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058</w:t>
            </w:r>
          </w:p>
        </w:tc>
      </w:tr>
      <w:tr w:rsidR="005F2F20" w:rsidRPr="00FC4927" w14:paraId="3907FA13" w14:textId="77777777" w:rsidTr="00D951E7">
        <w:trPr>
          <w:trHeight w:val="288"/>
          <w:jc w:val="center"/>
        </w:trPr>
        <w:tc>
          <w:tcPr>
            <w:tcW w:w="1105" w:type="dxa"/>
            <w:tcBorders>
              <w:top w:val="nil"/>
              <w:left w:val="nil"/>
              <w:bottom w:val="nil"/>
              <w:right w:val="nil"/>
            </w:tcBorders>
            <w:shd w:val="clear" w:color="auto" w:fill="DBE5F1" w:themeFill="accent1" w:themeFillTint="33"/>
            <w:noWrap/>
            <w:vAlign w:val="bottom"/>
            <w:hideMark/>
          </w:tcPr>
          <w:p w14:paraId="0EE6496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w:t>
            </w:r>
          </w:p>
        </w:tc>
        <w:tc>
          <w:tcPr>
            <w:tcW w:w="1140" w:type="dxa"/>
            <w:tcBorders>
              <w:top w:val="nil"/>
              <w:left w:val="nil"/>
              <w:bottom w:val="nil"/>
              <w:right w:val="nil"/>
            </w:tcBorders>
            <w:shd w:val="clear" w:color="auto" w:fill="DBE5F1" w:themeFill="accent1" w:themeFillTint="33"/>
            <w:noWrap/>
            <w:vAlign w:val="bottom"/>
            <w:hideMark/>
          </w:tcPr>
          <w:p w14:paraId="339A7AC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7</w:t>
            </w:r>
          </w:p>
        </w:tc>
        <w:tc>
          <w:tcPr>
            <w:tcW w:w="1158" w:type="dxa"/>
            <w:tcBorders>
              <w:top w:val="nil"/>
              <w:left w:val="nil"/>
              <w:bottom w:val="nil"/>
              <w:right w:val="nil"/>
            </w:tcBorders>
            <w:shd w:val="clear" w:color="auto" w:fill="DBE5F1" w:themeFill="accent1" w:themeFillTint="33"/>
            <w:noWrap/>
            <w:vAlign w:val="bottom"/>
            <w:hideMark/>
          </w:tcPr>
          <w:p w14:paraId="48655BB8"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7.8</w:t>
            </w:r>
          </w:p>
        </w:tc>
        <w:tc>
          <w:tcPr>
            <w:tcW w:w="1278" w:type="dxa"/>
            <w:tcBorders>
              <w:top w:val="nil"/>
              <w:left w:val="nil"/>
              <w:bottom w:val="nil"/>
              <w:right w:val="nil"/>
            </w:tcBorders>
            <w:shd w:val="clear" w:color="auto" w:fill="DBE5F1" w:themeFill="accent1" w:themeFillTint="33"/>
            <w:noWrap/>
            <w:vAlign w:val="bottom"/>
            <w:hideMark/>
          </w:tcPr>
          <w:p w14:paraId="737C6E7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22</w:t>
            </w:r>
          </w:p>
        </w:tc>
        <w:tc>
          <w:tcPr>
            <w:tcW w:w="1293" w:type="dxa"/>
            <w:tcBorders>
              <w:top w:val="nil"/>
              <w:left w:val="nil"/>
              <w:bottom w:val="nil"/>
              <w:right w:val="nil"/>
            </w:tcBorders>
            <w:shd w:val="clear" w:color="auto" w:fill="DBE5F1" w:themeFill="accent1" w:themeFillTint="33"/>
            <w:noWrap/>
            <w:vAlign w:val="bottom"/>
            <w:hideMark/>
          </w:tcPr>
          <w:p w14:paraId="07A7D10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76</w:t>
            </w:r>
          </w:p>
        </w:tc>
        <w:tc>
          <w:tcPr>
            <w:tcW w:w="965" w:type="dxa"/>
            <w:tcBorders>
              <w:top w:val="nil"/>
              <w:left w:val="nil"/>
              <w:bottom w:val="nil"/>
              <w:right w:val="nil"/>
            </w:tcBorders>
            <w:shd w:val="clear" w:color="auto" w:fill="DBE5F1" w:themeFill="accent1" w:themeFillTint="33"/>
            <w:noWrap/>
            <w:vAlign w:val="bottom"/>
            <w:hideMark/>
          </w:tcPr>
          <w:p w14:paraId="4C0A0FAB"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373</w:t>
            </w:r>
          </w:p>
        </w:tc>
      </w:tr>
      <w:tr w:rsidR="005F2F20" w:rsidRPr="00FC4927" w14:paraId="1EF1EB62" w14:textId="77777777" w:rsidTr="00D951E7">
        <w:trPr>
          <w:trHeight w:val="288"/>
          <w:jc w:val="center"/>
        </w:trPr>
        <w:tc>
          <w:tcPr>
            <w:tcW w:w="1105" w:type="dxa"/>
            <w:tcBorders>
              <w:top w:val="nil"/>
              <w:left w:val="nil"/>
              <w:bottom w:val="nil"/>
              <w:right w:val="nil"/>
            </w:tcBorders>
            <w:shd w:val="clear" w:color="auto" w:fill="DBE5F1" w:themeFill="accent1" w:themeFillTint="33"/>
            <w:noWrap/>
            <w:vAlign w:val="bottom"/>
            <w:hideMark/>
          </w:tcPr>
          <w:p w14:paraId="0211746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w:t>
            </w:r>
          </w:p>
        </w:tc>
        <w:tc>
          <w:tcPr>
            <w:tcW w:w="1140" w:type="dxa"/>
            <w:tcBorders>
              <w:top w:val="nil"/>
              <w:left w:val="nil"/>
              <w:bottom w:val="nil"/>
              <w:right w:val="nil"/>
            </w:tcBorders>
            <w:shd w:val="clear" w:color="auto" w:fill="DBE5F1" w:themeFill="accent1" w:themeFillTint="33"/>
            <w:noWrap/>
            <w:vAlign w:val="bottom"/>
            <w:hideMark/>
          </w:tcPr>
          <w:p w14:paraId="72AB9AE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1</w:t>
            </w:r>
          </w:p>
        </w:tc>
        <w:tc>
          <w:tcPr>
            <w:tcW w:w="1158" w:type="dxa"/>
            <w:tcBorders>
              <w:top w:val="nil"/>
              <w:left w:val="nil"/>
              <w:bottom w:val="nil"/>
              <w:right w:val="nil"/>
            </w:tcBorders>
            <w:shd w:val="clear" w:color="auto" w:fill="DBE5F1" w:themeFill="accent1" w:themeFillTint="33"/>
            <w:noWrap/>
            <w:vAlign w:val="bottom"/>
            <w:hideMark/>
          </w:tcPr>
          <w:p w14:paraId="3C61DFE4"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5</w:t>
            </w:r>
          </w:p>
        </w:tc>
        <w:tc>
          <w:tcPr>
            <w:tcW w:w="1278" w:type="dxa"/>
            <w:tcBorders>
              <w:top w:val="nil"/>
              <w:left w:val="nil"/>
              <w:bottom w:val="nil"/>
              <w:right w:val="nil"/>
            </w:tcBorders>
            <w:shd w:val="clear" w:color="auto" w:fill="DBE5F1" w:themeFill="accent1" w:themeFillTint="33"/>
            <w:noWrap/>
            <w:vAlign w:val="bottom"/>
            <w:hideMark/>
          </w:tcPr>
          <w:p w14:paraId="11D70E1D"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42</w:t>
            </w:r>
          </w:p>
        </w:tc>
        <w:tc>
          <w:tcPr>
            <w:tcW w:w="1293" w:type="dxa"/>
            <w:tcBorders>
              <w:top w:val="nil"/>
              <w:left w:val="nil"/>
              <w:bottom w:val="nil"/>
              <w:right w:val="nil"/>
            </w:tcBorders>
            <w:shd w:val="clear" w:color="auto" w:fill="DBE5F1" w:themeFill="accent1" w:themeFillTint="33"/>
            <w:noWrap/>
            <w:vAlign w:val="bottom"/>
            <w:hideMark/>
          </w:tcPr>
          <w:p w14:paraId="024531AD"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56</w:t>
            </w:r>
          </w:p>
        </w:tc>
        <w:tc>
          <w:tcPr>
            <w:tcW w:w="965" w:type="dxa"/>
            <w:tcBorders>
              <w:top w:val="nil"/>
              <w:left w:val="nil"/>
              <w:bottom w:val="nil"/>
              <w:right w:val="nil"/>
            </w:tcBorders>
            <w:shd w:val="clear" w:color="auto" w:fill="DBE5F1" w:themeFill="accent1" w:themeFillTint="33"/>
            <w:noWrap/>
            <w:vAlign w:val="bottom"/>
            <w:hideMark/>
          </w:tcPr>
          <w:p w14:paraId="338F63BC"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702</w:t>
            </w:r>
          </w:p>
        </w:tc>
      </w:tr>
      <w:tr w:rsidR="005F2F20" w:rsidRPr="00FC4927" w14:paraId="480D80CF" w14:textId="77777777" w:rsidTr="00D951E7">
        <w:trPr>
          <w:trHeight w:val="288"/>
          <w:jc w:val="center"/>
        </w:trPr>
        <w:tc>
          <w:tcPr>
            <w:tcW w:w="1105" w:type="dxa"/>
            <w:tcBorders>
              <w:top w:val="nil"/>
              <w:left w:val="nil"/>
              <w:bottom w:val="nil"/>
              <w:right w:val="nil"/>
            </w:tcBorders>
            <w:shd w:val="clear" w:color="auto" w:fill="DBE5F1" w:themeFill="accent1" w:themeFillTint="33"/>
            <w:noWrap/>
            <w:vAlign w:val="bottom"/>
            <w:hideMark/>
          </w:tcPr>
          <w:p w14:paraId="41DFCF0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w:t>
            </w:r>
          </w:p>
        </w:tc>
        <w:tc>
          <w:tcPr>
            <w:tcW w:w="1140" w:type="dxa"/>
            <w:tcBorders>
              <w:top w:val="nil"/>
              <w:left w:val="nil"/>
              <w:bottom w:val="nil"/>
              <w:right w:val="nil"/>
            </w:tcBorders>
            <w:shd w:val="clear" w:color="auto" w:fill="DBE5F1" w:themeFill="accent1" w:themeFillTint="33"/>
            <w:noWrap/>
            <w:vAlign w:val="bottom"/>
            <w:hideMark/>
          </w:tcPr>
          <w:p w14:paraId="42169490"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6</w:t>
            </w:r>
          </w:p>
        </w:tc>
        <w:tc>
          <w:tcPr>
            <w:tcW w:w="1158" w:type="dxa"/>
            <w:tcBorders>
              <w:top w:val="nil"/>
              <w:left w:val="nil"/>
              <w:bottom w:val="nil"/>
              <w:right w:val="nil"/>
            </w:tcBorders>
            <w:shd w:val="clear" w:color="auto" w:fill="DBE5F1" w:themeFill="accent1" w:themeFillTint="33"/>
            <w:noWrap/>
            <w:vAlign w:val="bottom"/>
            <w:hideMark/>
          </w:tcPr>
          <w:p w14:paraId="774E41A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5.5</w:t>
            </w:r>
          </w:p>
        </w:tc>
        <w:tc>
          <w:tcPr>
            <w:tcW w:w="1278" w:type="dxa"/>
            <w:tcBorders>
              <w:top w:val="nil"/>
              <w:left w:val="nil"/>
              <w:bottom w:val="nil"/>
              <w:right w:val="nil"/>
            </w:tcBorders>
            <w:shd w:val="clear" w:color="auto" w:fill="DBE5F1" w:themeFill="accent1" w:themeFillTint="33"/>
            <w:noWrap/>
            <w:vAlign w:val="bottom"/>
            <w:hideMark/>
          </w:tcPr>
          <w:p w14:paraId="1039D91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59</w:t>
            </w:r>
          </w:p>
        </w:tc>
        <w:tc>
          <w:tcPr>
            <w:tcW w:w="1293" w:type="dxa"/>
            <w:tcBorders>
              <w:top w:val="nil"/>
              <w:left w:val="nil"/>
              <w:bottom w:val="nil"/>
              <w:right w:val="nil"/>
            </w:tcBorders>
            <w:shd w:val="clear" w:color="auto" w:fill="DBE5F1" w:themeFill="accent1" w:themeFillTint="33"/>
            <w:noWrap/>
            <w:vAlign w:val="bottom"/>
            <w:hideMark/>
          </w:tcPr>
          <w:p w14:paraId="164957F1"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33</w:t>
            </w:r>
          </w:p>
        </w:tc>
        <w:tc>
          <w:tcPr>
            <w:tcW w:w="965" w:type="dxa"/>
            <w:tcBorders>
              <w:top w:val="nil"/>
              <w:left w:val="nil"/>
              <w:bottom w:val="nil"/>
              <w:right w:val="nil"/>
            </w:tcBorders>
            <w:shd w:val="clear" w:color="auto" w:fill="DBE5F1" w:themeFill="accent1" w:themeFillTint="33"/>
            <w:noWrap/>
            <w:vAlign w:val="bottom"/>
            <w:hideMark/>
          </w:tcPr>
          <w:p w14:paraId="16BF683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732</w:t>
            </w:r>
          </w:p>
        </w:tc>
      </w:tr>
      <w:tr w:rsidR="005F2F20" w:rsidRPr="00FC4927" w14:paraId="4C80D523" w14:textId="77777777" w:rsidTr="00D951E7">
        <w:trPr>
          <w:trHeight w:val="288"/>
          <w:jc w:val="center"/>
        </w:trPr>
        <w:tc>
          <w:tcPr>
            <w:tcW w:w="1105" w:type="dxa"/>
            <w:tcBorders>
              <w:top w:val="nil"/>
              <w:left w:val="nil"/>
              <w:bottom w:val="nil"/>
              <w:right w:val="nil"/>
            </w:tcBorders>
            <w:shd w:val="clear" w:color="auto" w:fill="DBE5F1" w:themeFill="accent1" w:themeFillTint="33"/>
            <w:noWrap/>
            <w:vAlign w:val="bottom"/>
            <w:hideMark/>
          </w:tcPr>
          <w:p w14:paraId="491370F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w:t>
            </w:r>
          </w:p>
        </w:tc>
        <w:tc>
          <w:tcPr>
            <w:tcW w:w="1140" w:type="dxa"/>
            <w:tcBorders>
              <w:top w:val="nil"/>
              <w:left w:val="nil"/>
              <w:bottom w:val="nil"/>
              <w:right w:val="nil"/>
            </w:tcBorders>
            <w:shd w:val="clear" w:color="auto" w:fill="DBE5F1" w:themeFill="accent1" w:themeFillTint="33"/>
            <w:noWrap/>
            <w:vAlign w:val="bottom"/>
            <w:hideMark/>
          </w:tcPr>
          <w:p w14:paraId="09E0D56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4</w:t>
            </w:r>
          </w:p>
        </w:tc>
        <w:tc>
          <w:tcPr>
            <w:tcW w:w="1158" w:type="dxa"/>
            <w:tcBorders>
              <w:top w:val="nil"/>
              <w:left w:val="nil"/>
              <w:bottom w:val="nil"/>
              <w:right w:val="nil"/>
            </w:tcBorders>
            <w:shd w:val="clear" w:color="auto" w:fill="DBE5F1" w:themeFill="accent1" w:themeFillTint="33"/>
            <w:noWrap/>
            <w:vAlign w:val="bottom"/>
            <w:hideMark/>
          </w:tcPr>
          <w:p w14:paraId="1167699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6</w:t>
            </w:r>
          </w:p>
        </w:tc>
        <w:tc>
          <w:tcPr>
            <w:tcW w:w="1278" w:type="dxa"/>
            <w:tcBorders>
              <w:top w:val="nil"/>
              <w:left w:val="nil"/>
              <w:bottom w:val="nil"/>
              <w:right w:val="nil"/>
            </w:tcBorders>
            <w:shd w:val="clear" w:color="auto" w:fill="DBE5F1" w:themeFill="accent1" w:themeFillTint="33"/>
            <w:noWrap/>
            <w:vAlign w:val="bottom"/>
            <w:hideMark/>
          </w:tcPr>
          <w:p w14:paraId="474AC74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81</w:t>
            </w:r>
          </w:p>
        </w:tc>
        <w:tc>
          <w:tcPr>
            <w:tcW w:w="1293" w:type="dxa"/>
            <w:tcBorders>
              <w:top w:val="nil"/>
              <w:left w:val="nil"/>
              <w:bottom w:val="nil"/>
              <w:right w:val="nil"/>
            </w:tcBorders>
            <w:shd w:val="clear" w:color="auto" w:fill="DBE5F1" w:themeFill="accent1" w:themeFillTint="33"/>
            <w:noWrap/>
            <w:vAlign w:val="bottom"/>
            <w:hideMark/>
          </w:tcPr>
          <w:p w14:paraId="1ACAFD0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13</w:t>
            </w:r>
          </w:p>
        </w:tc>
        <w:tc>
          <w:tcPr>
            <w:tcW w:w="965" w:type="dxa"/>
            <w:tcBorders>
              <w:top w:val="nil"/>
              <w:left w:val="nil"/>
              <w:bottom w:val="nil"/>
              <w:right w:val="nil"/>
            </w:tcBorders>
            <w:shd w:val="clear" w:color="auto" w:fill="DBE5F1" w:themeFill="accent1" w:themeFillTint="33"/>
            <w:noWrap/>
            <w:vAlign w:val="bottom"/>
            <w:hideMark/>
          </w:tcPr>
          <w:p w14:paraId="785ABFE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407</w:t>
            </w:r>
          </w:p>
        </w:tc>
      </w:tr>
      <w:tr w:rsidR="005F2F20" w:rsidRPr="00FC4927" w14:paraId="596C5416" w14:textId="77777777" w:rsidTr="00D951E7">
        <w:trPr>
          <w:trHeight w:val="288"/>
          <w:jc w:val="center"/>
        </w:trPr>
        <w:tc>
          <w:tcPr>
            <w:tcW w:w="1105" w:type="dxa"/>
            <w:tcBorders>
              <w:top w:val="nil"/>
              <w:left w:val="nil"/>
              <w:right w:val="nil"/>
            </w:tcBorders>
            <w:shd w:val="clear" w:color="auto" w:fill="DBE5F1" w:themeFill="accent1" w:themeFillTint="33"/>
            <w:noWrap/>
            <w:vAlign w:val="bottom"/>
            <w:hideMark/>
          </w:tcPr>
          <w:p w14:paraId="057D7FD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w:t>
            </w:r>
          </w:p>
        </w:tc>
        <w:tc>
          <w:tcPr>
            <w:tcW w:w="1140" w:type="dxa"/>
            <w:tcBorders>
              <w:top w:val="nil"/>
              <w:left w:val="nil"/>
              <w:right w:val="nil"/>
            </w:tcBorders>
            <w:shd w:val="clear" w:color="auto" w:fill="DBE5F1" w:themeFill="accent1" w:themeFillTint="33"/>
            <w:noWrap/>
            <w:vAlign w:val="bottom"/>
            <w:hideMark/>
          </w:tcPr>
          <w:p w14:paraId="3A9E836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9</w:t>
            </w:r>
          </w:p>
        </w:tc>
        <w:tc>
          <w:tcPr>
            <w:tcW w:w="1158" w:type="dxa"/>
            <w:tcBorders>
              <w:top w:val="nil"/>
              <w:left w:val="nil"/>
              <w:right w:val="nil"/>
            </w:tcBorders>
            <w:shd w:val="clear" w:color="auto" w:fill="DBE5F1" w:themeFill="accent1" w:themeFillTint="33"/>
            <w:noWrap/>
            <w:vAlign w:val="bottom"/>
            <w:hideMark/>
          </w:tcPr>
          <w:p w14:paraId="6E23922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5</w:t>
            </w:r>
          </w:p>
        </w:tc>
        <w:tc>
          <w:tcPr>
            <w:tcW w:w="1278" w:type="dxa"/>
            <w:tcBorders>
              <w:top w:val="nil"/>
              <w:left w:val="nil"/>
              <w:right w:val="nil"/>
            </w:tcBorders>
            <w:shd w:val="clear" w:color="auto" w:fill="DBE5F1" w:themeFill="accent1" w:themeFillTint="33"/>
            <w:noWrap/>
            <w:vAlign w:val="bottom"/>
            <w:hideMark/>
          </w:tcPr>
          <w:p w14:paraId="65ABDC6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2</w:t>
            </w:r>
          </w:p>
        </w:tc>
        <w:tc>
          <w:tcPr>
            <w:tcW w:w="1293" w:type="dxa"/>
            <w:tcBorders>
              <w:top w:val="nil"/>
              <w:left w:val="nil"/>
              <w:right w:val="nil"/>
            </w:tcBorders>
            <w:shd w:val="clear" w:color="auto" w:fill="DBE5F1" w:themeFill="accent1" w:themeFillTint="33"/>
            <w:noWrap/>
            <w:vAlign w:val="bottom"/>
            <w:hideMark/>
          </w:tcPr>
          <w:p w14:paraId="0D3358A0"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64</w:t>
            </w:r>
          </w:p>
        </w:tc>
        <w:tc>
          <w:tcPr>
            <w:tcW w:w="965" w:type="dxa"/>
            <w:tcBorders>
              <w:top w:val="nil"/>
              <w:left w:val="nil"/>
              <w:right w:val="nil"/>
            </w:tcBorders>
            <w:shd w:val="clear" w:color="auto" w:fill="DBE5F1" w:themeFill="accent1" w:themeFillTint="33"/>
            <w:noWrap/>
            <w:vAlign w:val="bottom"/>
            <w:hideMark/>
          </w:tcPr>
          <w:p w14:paraId="05DBB99C"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54</w:t>
            </w:r>
          </w:p>
        </w:tc>
      </w:tr>
      <w:tr w:rsidR="005F2F20" w:rsidRPr="00FC4927" w14:paraId="1255864D" w14:textId="77777777" w:rsidTr="00D951E7">
        <w:trPr>
          <w:trHeight w:val="288"/>
          <w:jc w:val="center"/>
        </w:trPr>
        <w:tc>
          <w:tcPr>
            <w:tcW w:w="1105" w:type="dxa"/>
            <w:tcBorders>
              <w:top w:val="nil"/>
              <w:left w:val="nil"/>
              <w:right w:val="nil"/>
            </w:tcBorders>
            <w:shd w:val="clear" w:color="auto" w:fill="DBE5F1" w:themeFill="accent1" w:themeFillTint="33"/>
            <w:noWrap/>
            <w:vAlign w:val="bottom"/>
            <w:hideMark/>
          </w:tcPr>
          <w:p w14:paraId="2BE2B59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w:t>
            </w:r>
          </w:p>
        </w:tc>
        <w:tc>
          <w:tcPr>
            <w:tcW w:w="1140" w:type="dxa"/>
            <w:tcBorders>
              <w:top w:val="nil"/>
              <w:left w:val="nil"/>
              <w:right w:val="nil"/>
            </w:tcBorders>
            <w:shd w:val="clear" w:color="auto" w:fill="DBE5F1" w:themeFill="accent1" w:themeFillTint="33"/>
            <w:noWrap/>
            <w:vAlign w:val="bottom"/>
            <w:hideMark/>
          </w:tcPr>
          <w:p w14:paraId="335D6DB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8</w:t>
            </w:r>
          </w:p>
        </w:tc>
        <w:tc>
          <w:tcPr>
            <w:tcW w:w="1158" w:type="dxa"/>
            <w:tcBorders>
              <w:top w:val="nil"/>
              <w:left w:val="nil"/>
              <w:right w:val="nil"/>
            </w:tcBorders>
            <w:shd w:val="clear" w:color="auto" w:fill="DBE5F1" w:themeFill="accent1" w:themeFillTint="33"/>
            <w:noWrap/>
            <w:vAlign w:val="bottom"/>
            <w:hideMark/>
          </w:tcPr>
          <w:p w14:paraId="224816F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6.4</w:t>
            </w:r>
          </w:p>
        </w:tc>
        <w:tc>
          <w:tcPr>
            <w:tcW w:w="1278" w:type="dxa"/>
            <w:tcBorders>
              <w:top w:val="nil"/>
              <w:left w:val="nil"/>
              <w:right w:val="nil"/>
            </w:tcBorders>
            <w:shd w:val="clear" w:color="auto" w:fill="DBE5F1" w:themeFill="accent1" w:themeFillTint="33"/>
            <w:noWrap/>
            <w:vAlign w:val="bottom"/>
            <w:hideMark/>
          </w:tcPr>
          <w:p w14:paraId="42A52498"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4</w:t>
            </w:r>
          </w:p>
        </w:tc>
        <w:tc>
          <w:tcPr>
            <w:tcW w:w="1293" w:type="dxa"/>
            <w:tcBorders>
              <w:top w:val="nil"/>
              <w:left w:val="nil"/>
              <w:right w:val="nil"/>
            </w:tcBorders>
            <w:shd w:val="clear" w:color="auto" w:fill="DBE5F1" w:themeFill="accent1" w:themeFillTint="33"/>
            <w:noWrap/>
            <w:vAlign w:val="bottom"/>
            <w:hideMark/>
          </w:tcPr>
          <w:p w14:paraId="5479BD8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28</w:t>
            </w:r>
          </w:p>
        </w:tc>
        <w:tc>
          <w:tcPr>
            <w:tcW w:w="965" w:type="dxa"/>
            <w:tcBorders>
              <w:top w:val="nil"/>
              <w:left w:val="nil"/>
              <w:right w:val="nil"/>
            </w:tcBorders>
            <w:shd w:val="clear" w:color="auto" w:fill="DBE5F1" w:themeFill="accent1" w:themeFillTint="33"/>
            <w:noWrap/>
            <w:vAlign w:val="bottom"/>
            <w:hideMark/>
          </w:tcPr>
          <w:p w14:paraId="5D68A381"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896</w:t>
            </w:r>
          </w:p>
        </w:tc>
      </w:tr>
      <w:tr w:rsidR="005F2F20" w:rsidRPr="00FC4927" w14:paraId="6EF6E6B8" w14:textId="77777777" w:rsidTr="00D951E7">
        <w:trPr>
          <w:trHeight w:val="288"/>
          <w:jc w:val="center"/>
        </w:trPr>
        <w:tc>
          <w:tcPr>
            <w:tcW w:w="1105" w:type="dxa"/>
            <w:tcBorders>
              <w:left w:val="nil"/>
              <w:bottom w:val="single" w:sz="8" w:space="0" w:color="auto"/>
              <w:right w:val="nil"/>
            </w:tcBorders>
            <w:shd w:val="clear" w:color="auto" w:fill="DBE5F1" w:themeFill="accent1" w:themeFillTint="33"/>
            <w:noWrap/>
            <w:vAlign w:val="bottom"/>
            <w:hideMark/>
          </w:tcPr>
          <w:p w14:paraId="760DE3C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w:t>
            </w:r>
          </w:p>
        </w:tc>
        <w:tc>
          <w:tcPr>
            <w:tcW w:w="1140" w:type="dxa"/>
            <w:tcBorders>
              <w:left w:val="nil"/>
              <w:bottom w:val="single" w:sz="8" w:space="0" w:color="auto"/>
              <w:right w:val="nil"/>
            </w:tcBorders>
            <w:shd w:val="clear" w:color="auto" w:fill="DBE5F1" w:themeFill="accent1" w:themeFillTint="33"/>
            <w:noWrap/>
            <w:vAlign w:val="bottom"/>
            <w:hideMark/>
          </w:tcPr>
          <w:p w14:paraId="0DE939A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w:t>
            </w:r>
          </w:p>
        </w:tc>
        <w:tc>
          <w:tcPr>
            <w:tcW w:w="1158" w:type="dxa"/>
            <w:tcBorders>
              <w:left w:val="nil"/>
              <w:bottom w:val="single" w:sz="8" w:space="0" w:color="auto"/>
              <w:right w:val="nil"/>
            </w:tcBorders>
            <w:shd w:val="clear" w:color="auto" w:fill="DBE5F1" w:themeFill="accent1" w:themeFillTint="33"/>
            <w:noWrap/>
            <w:vAlign w:val="bottom"/>
            <w:hideMark/>
          </w:tcPr>
          <w:p w14:paraId="4755205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6</w:t>
            </w:r>
          </w:p>
        </w:tc>
        <w:tc>
          <w:tcPr>
            <w:tcW w:w="1278" w:type="dxa"/>
            <w:tcBorders>
              <w:left w:val="nil"/>
              <w:bottom w:val="single" w:sz="8" w:space="0" w:color="auto"/>
              <w:right w:val="nil"/>
            </w:tcBorders>
            <w:shd w:val="clear" w:color="auto" w:fill="DBE5F1" w:themeFill="accent1" w:themeFillTint="33"/>
            <w:noWrap/>
            <w:vAlign w:val="bottom"/>
            <w:hideMark/>
          </w:tcPr>
          <w:p w14:paraId="27C5B82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74</w:t>
            </w:r>
          </w:p>
        </w:tc>
        <w:tc>
          <w:tcPr>
            <w:tcW w:w="1293" w:type="dxa"/>
            <w:tcBorders>
              <w:left w:val="nil"/>
              <w:bottom w:val="single" w:sz="8" w:space="0" w:color="auto"/>
              <w:right w:val="nil"/>
            </w:tcBorders>
            <w:shd w:val="clear" w:color="auto" w:fill="DBE5F1" w:themeFill="accent1" w:themeFillTint="33"/>
            <w:noWrap/>
            <w:vAlign w:val="bottom"/>
            <w:hideMark/>
          </w:tcPr>
          <w:p w14:paraId="6736FCF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w:t>
            </w:r>
          </w:p>
        </w:tc>
        <w:tc>
          <w:tcPr>
            <w:tcW w:w="965" w:type="dxa"/>
            <w:tcBorders>
              <w:left w:val="nil"/>
              <w:bottom w:val="single" w:sz="8" w:space="0" w:color="auto"/>
              <w:right w:val="nil"/>
            </w:tcBorders>
            <w:shd w:val="clear" w:color="auto" w:fill="DBE5F1" w:themeFill="accent1" w:themeFillTint="33"/>
            <w:noWrap/>
            <w:vAlign w:val="bottom"/>
            <w:hideMark/>
          </w:tcPr>
          <w:p w14:paraId="4392BA0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8</w:t>
            </w:r>
          </w:p>
        </w:tc>
      </w:tr>
      <w:tr w:rsidR="005F2F20" w:rsidRPr="00FC4927" w14:paraId="4DBF4F26" w14:textId="77777777" w:rsidTr="00D951E7">
        <w:trPr>
          <w:trHeight w:val="288"/>
          <w:jc w:val="center"/>
        </w:trPr>
        <w:tc>
          <w:tcPr>
            <w:tcW w:w="1105" w:type="dxa"/>
            <w:tcBorders>
              <w:top w:val="single" w:sz="8" w:space="0" w:color="auto"/>
              <w:left w:val="nil"/>
              <w:bottom w:val="nil"/>
              <w:right w:val="nil"/>
            </w:tcBorders>
            <w:shd w:val="clear" w:color="auto" w:fill="B8CCE4" w:themeFill="accent1" w:themeFillTint="66"/>
            <w:noWrap/>
            <w:vAlign w:val="bottom"/>
            <w:hideMark/>
          </w:tcPr>
          <w:p w14:paraId="10FE14B0"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w:t>
            </w:r>
          </w:p>
        </w:tc>
        <w:tc>
          <w:tcPr>
            <w:tcW w:w="1140" w:type="dxa"/>
            <w:tcBorders>
              <w:top w:val="single" w:sz="8" w:space="0" w:color="auto"/>
              <w:left w:val="nil"/>
              <w:bottom w:val="nil"/>
              <w:right w:val="nil"/>
            </w:tcBorders>
            <w:shd w:val="clear" w:color="auto" w:fill="B8CCE4" w:themeFill="accent1" w:themeFillTint="66"/>
            <w:noWrap/>
            <w:vAlign w:val="bottom"/>
            <w:hideMark/>
          </w:tcPr>
          <w:p w14:paraId="7E6C5084"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w:t>
            </w:r>
          </w:p>
        </w:tc>
        <w:tc>
          <w:tcPr>
            <w:tcW w:w="1158" w:type="dxa"/>
            <w:tcBorders>
              <w:top w:val="single" w:sz="8" w:space="0" w:color="auto"/>
              <w:left w:val="nil"/>
              <w:bottom w:val="nil"/>
              <w:right w:val="nil"/>
            </w:tcBorders>
            <w:shd w:val="clear" w:color="auto" w:fill="B8CCE4" w:themeFill="accent1" w:themeFillTint="66"/>
            <w:noWrap/>
            <w:vAlign w:val="bottom"/>
            <w:hideMark/>
          </w:tcPr>
          <w:p w14:paraId="1C59DB1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5.4</w:t>
            </w:r>
          </w:p>
        </w:tc>
        <w:tc>
          <w:tcPr>
            <w:tcW w:w="1278" w:type="dxa"/>
            <w:tcBorders>
              <w:top w:val="single" w:sz="8" w:space="0" w:color="auto"/>
              <w:left w:val="nil"/>
              <w:bottom w:val="nil"/>
              <w:right w:val="nil"/>
            </w:tcBorders>
            <w:shd w:val="clear" w:color="auto" w:fill="B8CCE4" w:themeFill="accent1" w:themeFillTint="66"/>
            <w:noWrap/>
            <w:vAlign w:val="bottom"/>
            <w:hideMark/>
          </w:tcPr>
          <w:p w14:paraId="3E36634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17</w:t>
            </w:r>
          </w:p>
        </w:tc>
        <w:tc>
          <w:tcPr>
            <w:tcW w:w="1293" w:type="dxa"/>
            <w:tcBorders>
              <w:top w:val="single" w:sz="8" w:space="0" w:color="auto"/>
              <w:left w:val="nil"/>
              <w:bottom w:val="nil"/>
              <w:right w:val="nil"/>
            </w:tcBorders>
            <w:shd w:val="clear" w:color="auto" w:fill="B8CCE4" w:themeFill="accent1" w:themeFillTint="66"/>
            <w:noWrap/>
            <w:vAlign w:val="bottom"/>
            <w:hideMark/>
          </w:tcPr>
          <w:p w14:paraId="478CADC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202</w:t>
            </w:r>
          </w:p>
        </w:tc>
        <w:tc>
          <w:tcPr>
            <w:tcW w:w="965" w:type="dxa"/>
            <w:tcBorders>
              <w:top w:val="single" w:sz="8" w:space="0" w:color="auto"/>
              <w:left w:val="nil"/>
              <w:bottom w:val="nil"/>
              <w:right w:val="nil"/>
            </w:tcBorders>
            <w:shd w:val="clear" w:color="auto" w:fill="B8CCE4" w:themeFill="accent1" w:themeFillTint="66"/>
            <w:noWrap/>
            <w:vAlign w:val="bottom"/>
            <w:hideMark/>
          </w:tcPr>
          <w:p w14:paraId="7AF2C011"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091</w:t>
            </w:r>
          </w:p>
        </w:tc>
      </w:tr>
      <w:tr w:rsidR="005F2F20" w:rsidRPr="00FC4927" w14:paraId="5943AEB8" w14:textId="77777777" w:rsidTr="00D951E7">
        <w:trPr>
          <w:trHeight w:val="288"/>
          <w:jc w:val="center"/>
        </w:trPr>
        <w:tc>
          <w:tcPr>
            <w:tcW w:w="1105" w:type="dxa"/>
            <w:tcBorders>
              <w:top w:val="nil"/>
              <w:left w:val="nil"/>
              <w:bottom w:val="nil"/>
              <w:right w:val="nil"/>
            </w:tcBorders>
            <w:shd w:val="clear" w:color="auto" w:fill="B8CCE4" w:themeFill="accent1" w:themeFillTint="66"/>
            <w:noWrap/>
            <w:vAlign w:val="bottom"/>
            <w:hideMark/>
          </w:tcPr>
          <w:p w14:paraId="3F4C5220"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w:t>
            </w:r>
          </w:p>
        </w:tc>
        <w:tc>
          <w:tcPr>
            <w:tcW w:w="1140" w:type="dxa"/>
            <w:tcBorders>
              <w:top w:val="nil"/>
              <w:left w:val="nil"/>
              <w:bottom w:val="nil"/>
              <w:right w:val="nil"/>
            </w:tcBorders>
            <w:shd w:val="clear" w:color="auto" w:fill="B8CCE4" w:themeFill="accent1" w:themeFillTint="66"/>
            <w:noWrap/>
            <w:vAlign w:val="bottom"/>
            <w:hideMark/>
          </w:tcPr>
          <w:p w14:paraId="6DF76FFC"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2</w:t>
            </w:r>
          </w:p>
        </w:tc>
        <w:tc>
          <w:tcPr>
            <w:tcW w:w="1158" w:type="dxa"/>
            <w:tcBorders>
              <w:top w:val="nil"/>
              <w:left w:val="nil"/>
              <w:bottom w:val="nil"/>
              <w:right w:val="nil"/>
            </w:tcBorders>
            <w:shd w:val="clear" w:color="auto" w:fill="B8CCE4" w:themeFill="accent1" w:themeFillTint="66"/>
            <w:noWrap/>
            <w:vAlign w:val="bottom"/>
            <w:hideMark/>
          </w:tcPr>
          <w:p w14:paraId="489018F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7.8</w:t>
            </w:r>
          </w:p>
        </w:tc>
        <w:tc>
          <w:tcPr>
            <w:tcW w:w="1278" w:type="dxa"/>
            <w:tcBorders>
              <w:top w:val="nil"/>
              <w:left w:val="nil"/>
              <w:bottom w:val="nil"/>
              <w:right w:val="nil"/>
            </w:tcBorders>
            <w:shd w:val="clear" w:color="auto" w:fill="B8CCE4" w:themeFill="accent1" w:themeFillTint="66"/>
            <w:noWrap/>
            <w:vAlign w:val="bottom"/>
            <w:hideMark/>
          </w:tcPr>
          <w:p w14:paraId="5B1BD19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39</w:t>
            </w:r>
          </w:p>
        </w:tc>
        <w:tc>
          <w:tcPr>
            <w:tcW w:w="1293" w:type="dxa"/>
            <w:tcBorders>
              <w:top w:val="nil"/>
              <w:left w:val="nil"/>
              <w:bottom w:val="nil"/>
              <w:right w:val="nil"/>
            </w:tcBorders>
            <w:shd w:val="clear" w:color="auto" w:fill="B8CCE4" w:themeFill="accent1" w:themeFillTint="66"/>
            <w:noWrap/>
            <w:vAlign w:val="bottom"/>
            <w:hideMark/>
          </w:tcPr>
          <w:p w14:paraId="5545723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7</w:t>
            </w:r>
          </w:p>
        </w:tc>
        <w:tc>
          <w:tcPr>
            <w:tcW w:w="965" w:type="dxa"/>
            <w:tcBorders>
              <w:top w:val="nil"/>
              <w:left w:val="nil"/>
              <w:bottom w:val="nil"/>
              <w:right w:val="nil"/>
            </w:tcBorders>
            <w:shd w:val="clear" w:color="auto" w:fill="B8CCE4" w:themeFill="accent1" w:themeFillTint="66"/>
            <w:noWrap/>
            <w:vAlign w:val="bottom"/>
            <w:hideMark/>
          </w:tcPr>
          <w:p w14:paraId="643B7D5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326</w:t>
            </w:r>
          </w:p>
        </w:tc>
      </w:tr>
      <w:tr w:rsidR="005F2F20" w:rsidRPr="00FC4927" w14:paraId="073F9D80" w14:textId="77777777" w:rsidTr="00D951E7">
        <w:trPr>
          <w:trHeight w:val="288"/>
          <w:jc w:val="center"/>
        </w:trPr>
        <w:tc>
          <w:tcPr>
            <w:tcW w:w="1105" w:type="dxa"/>
            <w:tcBorders>
              <w:top w:val="nil"/>
              <w:left w:val="nil"/>
              <w:bottom w:val="nil"/>
              <w:right w:val="nil"/>
            </w:tcBorders>
            <w:shd w:val="clear" w:color="auto" w:fill="B8CCE4" w:themeFill="accent1" w:themeFillTint="66"/>
            <w:noWrap/>
            <w:vAlign w:val="bottom"/>
            <w:hideMark/>
          </w:tcPr>
          <w:p w14:paraId="1492B35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w:t>
            </w:r>
          </w:p>
        </w:tc>
        <w:tc>
          <w:tcPr>
            <w:tcW w:w="1140" w:type="dxa"/>
            <w:tcBorders>
              <w:top w:val="nil"/>
              <w:left w:val="nil"/>
              <w:bottom w:val="nil"/>
              <w:right w:val="nil"/>
            </w:tcBorders>
            <w:shd w:val="clear" w:color="auto" w:fill="B8CCE4" w:themeFill="accent1" w:themeFillTint="66"/>
            <w:noWrap/>
            <w:vAlign w:val="bottom"/>
            <w:hideMark/>
          </w:tcPr>
          <w:p w14:paraId="5AF6088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8</w:t>
            </w:r>
          </w:p>
        </w:tc>
        <w:tc>
          <w:tcPr>
            <w:tcW w:w="1158" w:type="dxa"/>
            <w:tcBorders>
              <w:top w:val="nil"/>
              <w:left w:val="nil"/>
              <w:bottom w:val="nil"/>
              <w:right w:val="nil"/>
            </w:tcBorders>
            <w:shd w:val="clear" w:color="auto" w:fill="B8CCE4" w:themeFill="accent1" w:themeFillTint="66"/>
            <w:noWrap/>
            <w:vAlign w:val="bottom"/>
            <w:hideMark/>
          </w:tcPr>
          <w:p w14:paraId="2BB24F01"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5</w:t>
            </w:r>
          </w:p>
        </w:tc>
        <w:tc>
          <w:tcPr>
            <w:tcW w:w="1278" w:type="dxa"/>
            <w:tcBorders>
              <w:top w:val="nil"/>
              <w:left w:val="nil"/>
              <w:bottom w:val="nil"/>
              <w:right w:val="nil"/>
            </w:tcBorders>
            <w:shd w:val="clear" w:color="auto" w:fill="B8CCE4" w:themeFill="accent1" w:themeFillTint="66"/>
            <w:noWrap/>
            <w:vAlign w:val="bottom"/>
            <w:hideMark/>
          </w:tcPr>
          <w:p w14:paraId="728DAE08"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56</w:t>
            </w:r>
          </w:p>
        </w:tc>
        <w:tc>
          <w:tcPr>
            <w:tcW w:w="1293" w:type="dxa"/>
            <w:tcBorders>
              <w:top w:val="nil"/>
              <w:left w:val="nil"/>
              <w:bottom w:val="nil"/>
              <w:right w:val="nil"/>
            </w:tcBorders>
            <w:shd w:val="clear" w:color="auto" w:fill="B8CCE4" w:themeFill="accent1" w:themeFillTint="66"/>
            <w:noWrap/>
            <w:vAlign w:val="bottom"/>
            <w:hideMark/>
          </w:tcPr>
          <w:p w14:paraId="405A4C7C"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57</w:t>
            </w:r>
          </w:p>
        </w:tc>
        <w:tc>
          <w:tcPr>
            <w:tcW w:w="965" w:type="dxa"/>
            <w:tcBorders>
              <w:top w:val="nil"/>
              <w:left w:val="nil"/>
              <w:bottom w:val="nil"/>
              <w:right w:val="nil"/>
            </w:tcBorders>
            <w:shd w:val="clear" w:color="auto" w:fill="B8CCE4" w:themeFill="accent1" w:themeFillTint="66"/>
            <w:noWrap/>
            <w:vAlign w:val="bottom"/>
            <w:hideMark/>
          </w:tcPr>
          <w:p w14:paraId="63351A5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706</w:t>
            </w:r>
          </w:p>
        </w:tc>
      </w:tr>
      <w:tr w:rsidR="005F2F20" w:rsidRPr="00FC4927" w14:paraId="778E5FBD" w14:textId="77777777" w:rsidTr="00D951E7">
        <w:trPr>
          <w:trHeight w:val="288"/>
          <w:jc w:val="center"/>
        </w:trPr>
        <w:tc>
          <w:tcPr>
            <w:tcW w:w="1105" w:type="dxa"/>
            <w:tcBorders>
              <w:top w:val="nil"/>
              <w:left w:val="nil"/>
              <w:bottom w:val="nil"/>
              <w:right w:val="nil"/>
            </w:tcBorders>
            <w:shd w:val="clear" w:color="auto" w:fill="B8CCE4" w:themeFill="accent1" w:themeFillTint="66"/>
            <w:noWrap/>
            <w:vAlign w:val="bottom"/>
            <w:hideMark/>
          </w:tcPr>
          <w:p w14:paraId="2E89E59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w:t>
            </w:r>
          </w:p>
        </w:tc>
        <w:tc>
          <w:tcPr>
            <w:tcW w:w="1140" w:type="dxa"/>
            <w:tcBorders>
              <w:top w:val="nil"/>
              <w:left w:val="nil"/>
              <w:bottom w:val="nil"/>
              <w:right w:val="nil"/>
            </w:tcBorders>
            <w:shd w:val="clear" w:color="auto" w:fill="B8CCE4" w:themeFill="accent1" w:themeFillTint="66"/>
            <w:noWrap/>
            <w:vAlign w:val="bottom"/>
            <w:hideMark/>
          </w:tcPr>
          <w:p w14:paraId="7B3953CD"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4</w:t>
            </w:r>
          </w:p>
        </w:tc>
        <w:tc>
          <w:tcPr>
            <w:tcW w:w="1158" w:type="dxa"/>
            <w:tcBorders>
              <w:top w:val="nil"/>
              <w:left w:val="nil"/>
              <w:bottom w:val="nil"/>
              <w:right w:val="nil"/>
            </w:tcBorders>
            <w:shd w:val="clear" w:color="auto" w:fill="B8CCE4" w:themeFill="accent1" w:themeFillTint="66"/>
            <w:noWrap/>
            <w:vAlign w:val="bottom"/>
            <w:hideMark/>
          </w:tcPr>
          <w:p w14:paraId="6150D50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5.5</w:t>
            </w:r>
          </w:p>
        </w:tc>
        <w:tc>
          <w:tcPr>
            <w:tcW w:w="1278" w:type="dxa"/>
            <w:tcBorders>
              <w:top w:val="nil"/>
              <w:left w:val="nil"/>
              <w:bottom w:val="nil"/>
              <w:right w:val="nil"/>
            </w:tcBorders>
            <w:shd w:val="clear" w:color="auto" w:fill="B8CCE4" w:themeFill="accent1" w:themeFillTint="66"/>
            <w:noWrap/>
            <w:vAlign w:val="bottom"/>
            <w:hideMark/>
          </w:tcPr>
          <w:p w14:paraId="750993F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84</w:t>
            </w:r>
          </w:p>
        </w:tc>
        <w:tc>
          <w:tcPr>
            <w:tcW w:w="1293" w:type="dxa"/>
            <w:tcBorders>
              <w:top w:val="nil"/>
              <w:left w:val="nil"/>
              <w:bottom w:val="nil"/>
              <w:right w:val="nil"/>
            </w:tcBorders>
            <w:shd w:val="clear" w:color="auto" w:fill="B8CCE4" w:themeFill="accent1" w:themeFillTint="66"/>
            <w:noWrap/>
            <w:vAlign w:val="bottom"/>
            <w:hideMark/>
          </w:tcPr>
          <w:p w14:paraId="0B7E081B"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2</w:t>
            </w:r>
          </w:p>
        </w:tc>
        <w:tc>
          <w:tcPr>
            <w:tcW w:w="965" w:type="dxa"/>
            <w:tcBorders>
              <w:top w:val="nil"/>
              <w:left w:val="nil"/>
              <w:bottom w:val="nil"/>
              <w:right w:val="nil"/>
            </w:tcBorders>
            <w:shd w:val="clear" w:color="auto" w:fill="B8CCE4" w:themeFill="accent1" w:themeFillTint="66"/>
            <w:noWrap/>
            <w:vAlign w:val="bottom"/>
            <w:hideMark/>
          </w:tcPr>
          <w:p w14:paraId="7D09AF1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66</w:t>
            </w:r>
          </w:p>
        </w:tc>
      </w:tr>
      <w:tr w:rsidR="005F2F20" w:rsidRPr="00FC4927" w14:paraId="60894FEE" w14:textId="77777777" w:rsidTr="00D951E7">
        <w:trPr>
          <w:trHeight w:val="288"/>
          <w:jc w:val="center"/>
        </w:trPr>
        <w:tc>
          <w:tcPr>
            <w:tcW w:w="1105" w:type="dxa"/>
            <w:tcBorders>
              <w:top w:val="nil"/>
              <w:left w:val="nil"/>
              <w:bottom w:val="nil"/>
              <w:right w:val="nil"/>
            </w:tcBorders>
            <w:shd w:val="clear" w:color="auto" w:fill="B8CCE4" w:themeFill="accent1" w:themeFillTint="66"/>
            <w:noWrap/>
            <w:vAlign w:val="bottom"/>
            <w:hideMark/>
          </w:tcPr>
          <w:p w14:paraId="2BFBCEF8"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w:t>
            </w:r>
          </w:p>
        </w:tc>
        <w:tc>
          <w:tcPr>
            <w:tcW w:w="1140" w:type="dxa"/>
            <w:tcBorders>
              <w:top w:val="nil"/>
              <w:left w:val="nil"/>
              <w:bottom w:val="nil"/>
              <w:right w:val="nil"/>
            </w:tcBorders>
            <w:shd w:val="clear" w:color="auto" w:fill="B8CCE4" w:themeFill="accent1" w:themeFillTint="66"/>
            <w:noWrap/>
            <w:vAlign w:val="bottom"/>
            <w:hideMark/>
          </w:tcPr>
          <w:p w14:paraId="763FDCED"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3</w:t>
            </w:r>
          </w:p>
        </w:tc>
        <w:tc>
          <w:tcPr>
            <w:tcW w:w="1158" w:type="dxa"/>
            <w:tcBorders>
              <w:top w:val="nil"/>
              <w:left w:val="nil"/>
              <w:bottom w:val="nil"/>
              <w:right w:val="nil"/>
            </w:tcBorders>
            <w:shd w:val="clear" w:color="auto" w:fill="B8CCE4" w:themeFill="accent1" w:themeFillTint="66"/>
            <w:noWrap/>
            <w:vAlign w:val="bottom"/>
            <w:hideMark/>
          </w:tcPr>
          <w:p w14:paraId="0B0B7254"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6</w:t>
            </w:r>
          </w:p>
        </w:tc>
        <w:tc>
          <w:tcPr>
            <w:tcW w:w="1278" w:type="dxa"/>
            <w:tcBorders>
              <w:top w:val="nil"/>
              <w:left w:val="nil"/>
              <w:bottom w:val="nil"/>
              <w:right w:val="nil"/>
            </w:tcBorders>
            <w:shd w:val="clear" w:color="auto" w:fill="B8CCE4" w:themeFill="accent1" w:themeFillTint="66"/>
            <w:noWrap/>
            <w:vAlign w:val="bottom"/>
            <w:hideMark/>
          </w:tcPr>
          <w:p w14:paraId="512DA84D"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07</w:t>
            </w:r>
          </w:p>
        </w:tc>
        <w:tc>
          <w:tcPr>
            <w:tcW w:w="1293" w:type="dxa"/>
            <w:tcBorders>
              <w:top w:val="nil"/>
              <w:left w:val="nil"/>
              <w:bottom w:val="nil"/>
              <w:right w:val="nil"/>
            </w:tcBorders>
            <w:shd w:val="clear" w:color="auto" w:fill="B8CCE4" w:themeFill="accent1" w:themeFillTint="66"/>
            <w:noWrap/>
            <w:vAlign w:val="bottom"/>
            <w:hideMark/>
          </w:tcPr>
          <w:p w14:paraId="5F9E7D1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01</w:t>
            </w:r>
          </w:p>
        </w:tc>
        <w:tc>
          <w:tcPr>
            <w:tcW w:w="965" w:type="dxa"/>
            <w:tcBorders>
              <w:top w:val="nil"/>
              <w:left w:val="nil"/>
              <w:bottom w:val="nil"/>
              <w:right w:val="nil"/>
            </w:tcBorders>
            <w:shd w:val="clear" w:color="auto" w:fill="B8CCE4" w:themeFill="accent1" w:themeFillTint="66"/>
            <w:noWrap/>
            <w:vAlign w:val="bottom"/>
            <w:hideMark/>
          </w:tcPr>
          <w:p w14:paraId="5E32DE5C"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385</w:t>
            </w:r>
          </w:p>
        </w:tc>
      </w:tr>
      <w:tr w:rsidR="005F2F20" w:rsidRPr="00FC4927" w14:paraId="17C1FB10" w14:textId="77777777" w:rsidTr="00D951E7">
        <w:trPr>
          <w:trHeight w:val="288"/>
          <w:jc w:val="center"/>
        </w:trPr>
        <w:tc>
          <w:tcPr>
            <w:tcW w:w="1105" w:type="dxa"/>
            <w:tcBorders>
              <w:top w:val="nil"/>
              <w:left w:val="nil"/>
              <w:bottom w:val="nil"/>
              <w:right w:val="nil"/>
            </w:tcBorders>
            <w:shd w:val="clear" w:color="auto" w:fill="B8CCE4" w:themeFill="accent1" w:themeFillTint="66"/>
            <w:noWrap/>
            <w:vAlign w:val="bottom"/>
            <w:hideMark/>
          </w:tcPr>
          <w:p w14:paraId="0ECC3581"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w:t>
            </w:r>
          </w:p>
        </w:tc>
        <w:tc>
          <w:tcPr>
            <w:tcW w:w="1140" w:type="dxa"/>
            <w:tcBorders>
              <w:top w:val="nil"/>
              <w:left w:val="nil"/>
              <w:bottom w:val="nil"/>
              <w:right w:val="nil"/>
            </w:tcBorders>
            <w:shd w:val="clear" w:color="auto" w:fill="B8CCE4" w:themeFill="accent1" w:themeFillTint="66"/>
            <w:noWrap/>
            <w:vAlign w:val="bottom"/>
            <w:hideMark/>
          </w:tcPr>
          <w:p w14:paraId="4B2D59B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w:t>
            </w:r>
          </w:p>
        </w:tc>
        <w:tc>
          <w:tcPr>
            <w:tcW w:w="1158" w:type="dxa"/>
            <w:tcBorders>
              <w:top w:val="nil"/>
              <w:left w:val="nil"/>
              <w:bottom w:val="nil"/>
              <w:right w:val="nil"/>
            </w:tcBorders>
            <w:shd w:val="clear" w:color="auto" w:fill="B8CCE4" w:themeFill="accent1" w:themeFillTint="66"/>
            <w:noWrap/>
            <w:vAlign w:val="bottom"/>
            <w:hideMark/>
          </w:tcPr>
          <w:p w14:paraId="25D8E3F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5</w:t>
            </w:r>
          </w:p>
        </w:tc>
        <w:tc>
          <w:tcPr>
            <w:tcW w:w="1278" w:type="dxa"/>
            <w:tcBorders>
              <w:top w:val="nil"/>
              <w:left w:val="nil"/>
              <w:bottom w:val="nil"/>
              <w:right w:val="nil"/>
            </w:tcBorders>
            <w:shd w:val="clear" w:color="auto" w:fill="B8CCE4" w:themeFill="accent1" w:themeFillTint="66"/>
            <w:noWrap/>
            <w:vAlign w:val="bottom"/>
            <w:hideMark/>
          </w:tcPr>
          <w:p w14:paraId="0CADF33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47</w:t>
            </w:r>
          </w:p>
        </w:tc>
        <w:tc>
          <w:tcPr>
            <w:tcW w:w="1293" w:type="dxa"/>
            <w:tcBorders>
              <w:top w:val="nil"/>
              <w:left w:val="nil"/>
              <w:bottom w:val="nil"/>
              <w:right w:val="nil"/>
            </w:tcBorders>
            <w:shd w:val="clear" w:color="auto" w:fill="B8CCE4" w:themeFill="accent1" w:themeFillTint="66"/>
            <w:noWrap/>
            <w:vAlign w:val="bottom"/>
            <w:hideMark/>
          </w:tcPr>
          <w:p w14:paraId="08593EB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5</w:t>
            </w:r>
          </w:p>
        </w:tc>
        <w:tc>
          <w:tcPr>
            <w:tcW w:w="965" w:type="dxa"/>
            <w:tcBorders>
              <w:top w:val="nil"/>
              <w:left w:val="nil"/>
              <w:bottom w:val="nil"/>
              <w:right w:val="nil"/>
            </w:tcBorders>
            <w:shd w:val="clear" w:color="auto" w:fill="B8CCE4" w:themeFill="accent1" w:themeFillTint="66"/>
            <w:noWrap/>
            <w:vAlign w:val="bottom"/>
            <w:hideMark/>
          </w:tcPr>
          <w:p w14:paraId="62C76D8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662</w:t>
            </w:r>
          </w:p>
        </w:tc>
      </w:tr>
      <w:tr w:rsidR="005F2F20" w:rsidRPr="00FC4927" w14:paraId="358DEDD1" w14:textId="77777777" w:rsidTr="00D951E7">
        <w:trPr>
          <w:trHeight w:val="288"/>
          <w:jc w:val="center"/>
        </w:trPr>
        <w:tc>
          <w:tcPr>
            <w:tcW w:w="1105" w:type="dxa"/>
            <w:tcBorders>
              <w:top w:val="nil"/>
              <w:left w:val="nil"/>
              <w:bottom w:val="single" w:sz="8" w:space="0" w:color="auto"/>
              <w:right w:val="nil"/>
            </w:tcBorders>
            <w:shd w:val="clear" w:color="auto" w:fill="B8CCE4" w:themeFill="accent1" w:themeFillTint="66"/>
            <w:noWrap/>
            <w:vAlign w:val="bottom"/>
            <w:hideMark/>
          </w:tcPr>
          <w:p w14:paraId="07C9439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w:t>
            </w:r>
          </w:p>
        </w:tc>
        <w:tc>
          <w:tcPr>
            <w:tcW w:w="1140" w:type="dxa"/>
            <w:tcBorders>
              <w:top w:val="nil"/>
              <w:left w:val="nil"/>
              <w:bottom w:val="single" w:sz="8" w:space="0" w:color="auto"/>
              <w:right w:val="nil"/>
            </w:tcBorders>
            <w:shd w:val="clear" w:color="auto" w:fill="B8CCE4" w:themeFill="accent1" w:themeFillTint="66"/>
            <w:noWrap/>
            <w:vAlign w:val="bottom"/>
            <w:hideMark/>
          </w:tcPr>
          <w:p w14:paraId="4F31F8B4"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1</w:t>
            </w:r>
          </w:p>
        </w:tc>
        <w:tc>
          <w:tcPr>
            <w:tcW w:w="1158" w:type="dxa"/>
            <w:tcBorders>
              <w:top w:val="nil"/>
              <w:left w:val="nil"/>
              <w:bottom w:val="single" w:sz="8" w:space="0" w:color="auto"/>
              <w:right w:val="nil"/>
            </w:tcBorders>
            <w:shd w:val="clear" w:color="auto" w:fill="B8CCE4" w:themeFill="accent1" w:themeFillTint="66"/>
            <w:noWrap/>
            <w:vAlign w:val="bottom"/>
            <w:hideMark/>
          </w:tcPr>
          <w:p w14:paraId="4B1EE1DD"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6.4</w:t>
            </w:r>
          </w:p>
        </w:tc>
        <w:tc>
          <w:tcPr>
            <w:tcW w:w="1278" w:type="dxa"/>
            <w:tcBorders>
              <w:top w:val="nil"/>
              <w:left w:val="nil"/>
              <w:bottom w:val="single" w:sz="8" w:space="0" w:color="auto"/>
              <w:right w:val="nil"/>
            </w:tcBorders>
            <w:shd w:val="clear" w:color="auto" w:fill="B8CCE4" w:themeFill="accent1" w:themeFillTint="66"/>
            <w:noWrap/>
            <w:vAlign w:val="bottom"/>
            <w:hideMark/>
          </w:tcPr>
          <w:p w14:paraId="7ACBB84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75</w:t>
            </w:r>
          </w:p>
        </w:tc>
        <w:tc>
          <w:tcPr>
            <w:tcW w:w="1293" w:type="dxa"/>
            <w:tcBorders>
              <w:top w:val="nil"/>
              <w:left w:val="nil"/>
              <w:bottom w:val="single" w:sz="8" w:space="0" w:color="auto"/>
              <w:right w:val="nil"/>
            </w:tcBorders>
            <w:shd w:val="clear" w:color="auto" w:fill="B8CCE4" w:themeFill="accent1" w:themeFillTint="66"/>
            <w:noWrap/>
            <w:vAlign w:val="bottom"/>
            <w:hideMark/>
          </w:tcPr>
          <w:p w14:paraId="746918DD"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w:t>
            </w:r>
          </w:p>
        </w:tc>
        <w:tc>
          <w:tcPr>
            <w:tcW w:w="965" w:type="dxa"/>
            <w:tcBorders>
              <w:top w:val="nil"/>
              <w:left w:val="nil"/>
              <w:bottom w:val="single" w:sz="8" w:space="0" w:color="auto"/>
              <w:right w:val="nil"/>
            </w:tcBorders>
            <w:shd w:val="clear" w:color="auto" w:fill="B8CCE4" w:themeFill="accent1" w:themeFillTint="66"/>
            <w:noWrap/>
            <w:vAlign w:val="bottom"/>
            <w:hideMark/>
          </w:tcPr>
          <w:p w14:paraId="7EEBC26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12</w:t>
            </w:r>
          </w:p>
        </w:tc>
      </w:tr>
      <w:tr w:rsidR="005F2F20" w:rsidRPr="00FC4927" w14:paraId="36AEFC4C" w14:textId="77777777" w:rsidTr="00D951E7">
        <w:trPr>
          <w:trHeight w:val="288"/>
          <w:jc w:val="center"/>
        </w:trPr>
        <w:tc>
          <w:tcPr>
            <w:tcW w:w="1105" w:type="dxa"/>
            <w:tcBorders>
              <w:top w:val="single" w:sz="8" w:space="0" w:color="auto"/>
              <w:left w:val="nil"/>
              <w:bottom w:val="nil"/>
              <w:right w:val="nil"/>
            </w:tcBorders>
            <w:shd w:val="clear" w:color="auto" w:fill="DBE5F1" w:themeFill="accent1" w:themeFillTint="33"/>
            <w:noWrap/>
            <w:vAlign w:val="bottom"/>
            <w:hideMark/>
          </w:tcPr>
          <w:p w14:paraId="20E9434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w:t>
            </w:r>
          </w:p>
        </w:tc>
        <w:tc>
          <w:tcPr>
            <w:tcW w:w="1140" w:type="dxa"/>
            <w:tcBorders>
              <w:top w:val="single" w:sz="8" w:space="0" w:color="auto"/>
              <w:left w:val="nil"/>
              <w:bottom w:val="nil"/>
              <w:right w:val="nil"/>
            </w:tcBorders>
            <w:shd w:val="clear" w:color="auto" w:fill="DBE5F1" w:themeFill="accent1" w:themeFillTint="33"/>
            <w:noWrap/>
            <w:vAlign w:val="bottom"/>
            <w:hideMark/>
          </w:tcPr>
          <w:p w14:paraId="2FC6677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7</w:t>
            </w:r>
          </w:p>
        </w:tc>
        <w:tc>
          <w:tcPr>
            <w:tcW w:w="1158" w:type="dxa"/>
            <w:tcBorders>
              <w:top w:val="single" w:sz="8" w:space="0" w:color="auto"/>
              <w:left w:val="nil"/>
              <w:bottom w:val="nil"/>
              <w:right w:val="nil"/>
            </w:tcBorders>
            <w:shd w:val="clear" w:color="auto" w:fill="DBE5F1" w:themeFill="accent1" w:themeFillTint="33"/>
            <w:noWrap/>
            <w:vAlign w:val="bottom"/>
            <w:hideMark/>
          </w:tcPr>
          <w:p w14:paraId="697BF8F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5.4</w:t>
            </w:r>
          </w:p>
        </w:tc>
        <w:tc>
          <w:tcPr>
            <w:tcW w:w="1278" w:type="dxa"/>
            <w:tcBorders>
              <w:top w:val="single" w:sz="8" w:space="0" w:color="auto"/>
              <w:left w:val="nil"/>
              <w:bottom w:val="nil"/>
              <w:right w:val="nil"/>
            </w:tcBorders>
            <w:shd w:val="clear" w:color="auto" w:fill="DBE5F1" w:themeFill="accent1" w:themeFillTint="33"/>
            <w:noWrap/>
            <w:vAlign w:val="bottom"/>
            <w:hideMark/>
          </w:tcPr>
          <w:p w14:paraId="540A6F5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49</w:t>
            </w:r>
          </w:p>
        </w:tc>
        <w:tc>
          <w:tcPr>
            <w:tcW w:w="1293" w:type="dxa"/>
            <w:tcBorders>
              <w:top w:val="single" w:sz="8" w:space="0" w:color="auto"/>
              <w:left w:val="nil"/>
              <w:bottom w:val="nil"/>
              <w:right w:val="nil"/>
            </w:tcBorders>
            <w:shd w:val="clear" w:color="auto" w:fill="DBE5F1" w:themeFill="accent1" w:themeFillTint="33"/>
            <w:noWrap/>
            <w:vAlign w:val="bottom"/>
            <w:hideMark/>
          </w:tcPr>
          <w:p w14:paraId="2F5F7B5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247</w:t>
            </w:r>
          </w:p>
        </w:tc>
        <w:tc>
          <w:tcPr>
            <w:tcW w:w="965" w:type="dxa"/>
            <w:tcBorders>
              <w:top w:val="single" w:sz="8" w:space="0" w:color="auto"/>
              <w:left w:val="nil"/>
              <w:bottom w:val="nil"/>
              <w:right w:val="nil"/>
            </w:tcBorders>
            <w:shd w:val="clear" w:color="auto" w:fill="DBE5F1" w:themeFill="accent1" w:themeFillTint="33"/>
            <w:noWrap/>
            <w:vAlign w:val="bottom"/>
            <w:hideMark/>
          </w:tcPr>
          <w:p w14:paraId="7D0B545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334</w:t>
            </w:r>
          </w:p>
        </w:tc>
      </w:tr>
      <w:tr w:rsidR="005F2F20" w:rsidRPr="00FC4927" w14:paraId="23C4A7E0" w14:textId="77777777" w:rsidTr="00D951E7">
        <w:trPr>
          <w:trHeight w:val="288"/>
          <w:jc w:val="center"/>
        </w:trPr>
        <w:tc>
          <w:tcPr>
            <w:tcW w:w="1105" w:type="dxa"/>
            <w:tcBorders>
              <w:top w:val="nil"/>
              <w:left w:val="nil"/>
              <w:bottom w:val="nil"/>
              <w:right w:val="nil"/>
            </w:tcBorders>
            <w:shd w:val="clear" w:color="auto" w:fill="DBE5F1" w:themeFill="accent1" w:themeFillTint="33"/>
            <w:noWrap/>
            <w:vAlign w:val="bottom"/>
            <w:hideMark/>
          </w:tcPr>
          <w:p w14:paraId="7211CB18"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w:t>
            </w:r>
          </w:p>
        </w:tc>
        <w:tc>
          <w:tcPr>
            <w:tcW w:w="1140" w:type="dxa"/>
            <w:tcBorders>
              <w:top w:val="nil"/>
              <w:left w:val="nil"/>
              <w:bottom w:val="nil"/>
              <w:right w:val="nil"/>
            </w:tcBorders>
            <w:shd w:val="clear" w:color="auto" w:fill="DBE5F1" w:themeFill="accent1" w:themeFillTint="33"/>
            <w:noWrap/>
            <w:vAlign w:val="bottom"/>
            <w:hideMark/>
          </w:tcPr>
          <w:p w14:paraId="2FA94F9B"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2</w:t>
            </w:r>
          </w:p>
        </w:tc>
        <w:tc>
          <w:tcPr>
            <w:tcW w:w="1158" w:type="dxa"/>
            <w:tcBorders>
              <w:top w:val="nil"/>
              <w:left w:val="nil"/>
              <w:bottom w:val="nil"/>
              <w:right w:val="nil"/>
            </w:tcBorders>
            <w:shd w:val="clear" w:color="auto" w:fill="DBE5F1" w:themeFill="accent1" w:themeFillTint="33"/>
            <w:noWrap/>
            <w:vAlign w:val="bottom"/>
            <w:hideMark/>
          </w:tcPr>
          <w:p w14:paraId="0D5FB8C4"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7.8</w:t>
            </w:r>
          </w:p>
        </w:tc>
        <w:tc>
          <w:tcPr>
            <w:tcW w:w="1278" w:type="dxa"/>
            <w:tcBorders>
              <w:top w:val="nil"/>
              <w:left w:val="nil"/>
              <w:bottom w:val="nil"/>
              <w:right w:val="nil"/>
            </w:tcBorders>
            <w:shd w:val="clear" w:color="auto" w:fill="DBE5F1" w:themeFill="accent1" w:themeFillTint="33"/>
            <w:noWrap/>
            <w:vAlign w:val="bottom"/>
            <w:hideMark/>
          </w:tcPr>
          <w:p w14:paraId="2C3FE74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75</w:t>
            </w:r>
          </w:p>
        </w:tc>
        <w:tc>
          <w:tcPr>
            <w:tcW w:w="1293" w:type="dxa"/>
            <w:tcBorders>
              <w:top w:val="nil"/>
              <w:left w:val="nil"/>
              <w:bottom w:val="nil"/>
              <w:right w:val="nil"/>
            </w:tcBorders>
            <w:shd w:val="clear" w:color="auto" w:fill="DBE5F1" w:themeFill="accent1" w:themeFillTint="33"/>
            <w:noWrap/>
            <w:vAlign w:val="bottom"/>
            <w:hideMark/>
          </w:tcPr>
          <w:p w14:paraId="2A998CB4"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205</w:t>
            </w:r>
          </w:p>
        </w:tc>
        <w:tc>
          <w:tcPr>
            <w:tcW w:w="965" w:type="dxa"/>
            <w:tcBorders>
              <w:top w:val="nil"/>
              <w:left w:val="nil"/>
              <w:bottom w:val="nil"/>
              <w:right w:val="nil"/>
            </w:tcBorders>
            <w:shd w:val="clear" w:color="auto" w:fill="DBE5F1" w:themeFill="accent1" w:themeFillTint="33"/>
            <w:noWrap/>
            <w:vAlign w:val="bottom"/>
            <w:hideMark/>
          </w:tcPr>
          <w:p w14:paraId="5FB7A86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599</w:t>
            </w:r>
          </w:p>
        </w:tc>
      </w:tr>
      <w:tr w:rsidR="005F2F20" w:rsidRPr="00FC4927" w14:paraId="03E710EE" w14:textId="77777777" w:rsidTr="00D951E7">
        <w:trPr>
          <w:trHeight w:val="288"/>
          <w:jc w:val="center"/>
        </w:trPr>
        <w:tc>
          <w:tcPr>
            <w:tcW w:w="1105" w:type="dxa"/>
            <w:tcBorders>
              <w:top w:val="nil"/>
              <w:left w:val="nil"/>
              <w:bottom w:val="nil"/>
              <w:right w:val="nil"/>
            </w:tcBorders>
            <w:shd w:val="clear" w:color="auto" w:fill="DBE5F1" w:themeFill="accent1" w:themeFillTint="33"/>
            <w:noWrap/>
            <w:vAlign w:val="bottom"/>
            <w:hideMark/>
          </w:tcPr>
          <w:p w14:paraId="4A690D2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w:t>
            </w:r>
          </w:p>
        </w:tc>
        <w:tc>
          <w:tcPr>
            <w:tcW w:w="1140" w:type="dxa"/>
            <w:tcBorders>
              <w:top w:val="nil"/>
              <w:left w:val="nil"/>
              <w:bottom w:val="nil"/>
              <w:right w:val="nil"/>
            </w:tcBorders>
            <w:shd w:val="clear" w:color="auto" w:fill="DBE5F1" w:themeFill="accent1" w:themeFillTint="33"/>
            <w:noWrap/>
            <w:vAlign w:val="bottom"/>
            <w:hideMark/>
          </w:tcPr>
          <w:p w14:paraId="3B2A3D4D"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5</w:t>
            </w:r>
          </w:p>
        </w:tc>
        <w:tc>
          <w:tcPr>
            <w:tcW w:w="1158" w:type="dxa"/>
            <w:tcBorders>
              <w:top w:val="nil"/>
              <w:left w:val="nil"/>
              <w:bottom w:val="nil"/>
              <w:right w:val="nil"/>
            </w:tcBorders>
            <w:shd w:val="clear" w:color="auto" w:fill="DBE5F1" w:themeFill="accent1" w:themeFillTint="33"/>
            <w:noWrap/>
            <w:vAlign w:val="bottom"/>
            <w:hideMark/>
          </w:tcPr>
          <w:p w14:paraId="5E7E8C4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5</w:t>
            </w:r>
          </w:p>
        </w:tc>
        <w:tc>
          <w:tcPr>
            <w:tcW w:w="1278" w:type="dxa"/>
            <w:tcBorders>
              <w:top w:val="nil"/>
              <w:left w:val="nil"/>
              <w:bottom w:val="nil"/>
              <w:right w:val="nil"/>
            </w:tcBorders>
            <w:shd w:val="clear" w:color="auto" w:fill="DBE5F1" w:themeFill="accent1" w:themeFillTint="33"/>
            <w:noWrap/>
            <w:vAlign w:val="bottom"/>
            <w:hideMark/>
          </w:tcPr>
          <w:p w14:paraId="37D8BA24"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96</w:t>
            </w:r>
          </w:p>
        </w:tc>
        <w:tc>
          <w:tcPr>
            <w:tcW w:w="1293" w:type="dxa"/>
            <w:tcBorders>
              <w:top w:val="nil"/>
              <w:left w:val="nil"/>
              <w:bottom w:val="nil"/>
              <w:right w:val="nil"/>
            </w:tcBorders>
            <w:shd w:val="clear" w:color="auto" w:fill="DBE5F1" w:themeFill="accent1" w:themeFillTint="33"/>
            <w:noWrap/>
            <w:vAlign w:val="bottom"/>
            <w:hideMark/>
          </w:tcPr>
          <w:p w14:paraId="1069C6F4"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93</w:t>
            </w:r>
          </w:p>
        </w:tc>
        <w:tc>
          <w:tcPr>
            <w:tcW w:w="965" w:type="dxa"/>
            <w:tcBorders>
              <w:top w:val="nil"/>
              <w:left w:val="nil"/>
              <w:bottom w:val="nil"/>
              <w:right w:val="nil"/>
            </w:tcBorders>
            <w:shd w:val="clear" w:color="auto" w:fill="DBE5F1" w:themeFill="accent1" w:themeFillTint="33"/>
            <w:noWrap/>
            <w:vAlign w:val="bottom"/>
            <w:hideMark/>
          </w:tcPr>
          <w:p w14:paraId="45024A3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868</w:t>
            </w:r>
          </w:p>
        </w:tc>
      </w:tr>
      <w:tr w:rsidR="005F2F20" w:rsidRPr="00FC4927" w14:paraId="61FCA457" w14:textId="77777777" w:rsidTr="00D951E7">
        <w:trPr>
          <w:trHeight w:val="288"/>
          <w:jc w:val="center"/>
        </w:trPr>
        <w:tc>
          <w:tcPr>
            <w:tcW w:w="1105" w:type="dxa"/>
            <w:tcBorders>
              <w:top w:val="nil"/>
              <w:left w:val="nil"/>
              <w:bottom w:val="nil"/>
              <w:right w:val="nil"/>
            </w:tcBorders>
            <w:shd w:val="clear" w:color="auto" w:fill="DBE5F1" w:themeFill="accent1" w:themeFillTint="33"/>
            <w:noWrap/>
            <w:vAlign w:val="bottom"/>
            <w:hideMark/>
          </w:tcPr>
          <w:p w14:paraId="52813D3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w:t>
            </w:r>
          </w:p>
        </w:tc>
        <w:tc>
          <w:tcPr>
            <w:tcW w:w="1140" w:type="dxa"/>
            <w:tcBorders>
              <w:top w:val="nil"/>
              <w:left w:val="nil"/>
              <w:bottom w:val="nil"/>
              <w:right w:val="nil"/>
            </w:tcBorders>
            <w:shd w:val="clear" w:color="auto" w:fill="DBE5F1" w:themeFill="accent1" w:themeFillTint="33"/>
            <w:noWrap/>
            <w:vAlign w:val="bottom"/>
            <w:hideMark/>
          </w:tcPr>
          <w:p w14:paraId="4316877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6</w:t>
            </w:r>
          </w:p>
        </w:tc>
        <w:tc>
          <w:tcPr>
            <w:tcW w:w="1158" w:type="dxa"/>
            <w:tcBorders>
              <w:top w:val="nil"/>
              <w:left w:val="nil"/>
              <w:bottom w:val="nil"/>
              <w:right w:val="nil"/>
            </w:tcBorders>
            <w:shd w:val="clear" w:color="auto" w:fill="DBE5F1" w:themeFill="accent1" w:themeFillTint="33"/>
            <w:noWrap/>
            <w:vAlign w:val="bottom"/>
            <w:hideMark/>
          </w:tcPr>
          <w:p w14:paraId="52583001"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5.5</w:t>
            </w:r>
          </w:p>
        </w:tc>
        <w:tc>
          <w:tcPr>
            <w:tcW w:w="1278" w:type="dxa"/>
            <w:tcBorders>
              <w:top w:val="nil"/>
              <w:left w:val="nil"/>
              <w:bottom w:val="nil"/>
              <w:right w:val="nil"/>
            </w:tcBorders>
            <w:shd w:val="clear" w:color="auto" w:fill="DBE5F1" w:themeFill="accent1" w:themeFillTint="33"/>
            <w:noWrap/>
            <w:vAlign w:val="bottom"/>
            <w:hideMark/>
          </w:tcPr>
          <w:p w14:paraId="1C368AA8"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35</w:t>
            </w:r>
          </w:p>
        </w:tc>
        <w:tc>
          <w:tcPr>
            <w:tcW w:w="1293" w:type="dxa"/>
            <w:tcBorders>
              <w:top w:val="nil"/>
              <w:left w:val="nil"/>
              <w:bottom w:val="nil"/>
              <w:right w:val="nil"/>
            </w:tcBorders>
            <w:shd w:val="clear" w:color="auto" w:fill="DBE5F1" w:themeFill="accent1" w:themeFillTint="33"/>
            <w:noWrap/>
            <w:vAlign w:val="bottom"/>
            <w:hideMark/>
          </w:tcPr>
          <w:p w14:paraId="7371FEE8"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41</w:t>
            </w:r>
          </w:p>
        </w:tc>
        <w:tc>
          <w:tcPr>
            <w:tcW w:w="965" w:type="dxa"/>
            <w:tcBorders>
              <w:top w:val="nil"/>
              <w:left w:val="nil"/>
              <w:bottom w:val="nil"/>
              <w:right w:val="nil"/>
            </w:tcBorders>
            <w:shd w:val="clear" w:color="auto" w:fill="DBE5F1" w:themeFill="accent1" w:themeFillTint="33"/>
            <w:noWrap/>
            <w:vAlign w:val="bottom"/>
            <w:hideMark/>
          </w:tcPr>
          <w:p w14:paraId="774D0D1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776</w:t>
            </w:r>
          </w:p>
        </w:tc>
      </w:tr>
      <w:tr w:rsidR="005F2F20" w:rsidRPr="00FC4927" w14:paraId="055D6135" w14:textId="77777777" w:rsidTr="00D951E7">
        <w:trPr>
          <w:trHeight w:val="288"/>
          <w:jc w:val="center"/>
        </w:trPr>
        <w:tc>
          <w:tcPr>
            <w:tcW w:w="1105" w:type="dxa"/>
            <w:tcBorders>
              <w:top w:val="nil"/>
              <w:left w:val="nil"/>
              <w:bottom w:val="nil"/>
              <w:right w:val="nil"/>
            </w:tcBorders>
            <w:shd w:val="clear" w:color="auto" w:fill="DBE5F1" w:themeFill="accent1" w:themeFillTint="33"/>
            <w:noWrap/>
            <w:vAlign w:val="bottom"/>
            <w:hideMark/>
          </w:tcPr>
          <w:p w14:paraId="34398E3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w:t>
            </w:r>
          </w:p>
        </w:tc>
        <w:tc>
          <w:tcPr>
            <w:tcW w:w="1140" w:type="dxa"/>
            <w:tcBorders>
              <w:top w:val="nil"/>
              <w:left w:val="nil"/>
              <w:bottom w:val="nil"/>
              <w:right w:val="nil"/>
            </w:tcBorders>
            <w:shd w:val="clear" w:color="auto" w:fill="DBE5F1" w:themeFill="accent1" w:themeFillTint="33"/>
            <w:noWrap/>
            <w:vAlign w:val="bottom"/>
            <w:hideMark/>
          </w:tcPr>
          <w:p w14:paraId="1F11FAC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0</w:t>
            </w:r>
          </w:p>
        </w:tc>
        <w:tc>
          <w:tcPr>
            <w:tcW w:w="1158" w:type="dxa"/>
            <w:tcBorders>
              <w:top w:val="nil"/>
              <w:left w:val="nil"/>
              <w:bottom w:val="nil"/>
              <w:right w:val="nil"/>
            </w:tcBorders>
            <w:shd w:val="clear" w:color="auto" w:fill="DBE5F1" w:themeFill="accent1" w:themeFillTint="33"/>
            <w:noWrap/>
            <w:vAlign w:val="bottom"/>
            <w:hideMark/>
          </w:tcPr>
          <w:p w14:paraId="0FCE3E2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6</w:t>
            </w:r>
          </w:p>
        </w:tc>
        <w:tc>
          <w:tcPr>
            <w:tcW w:w="1278" w:type="dxa"/>
            <w:tcBorders>
              <w:top w:val="nil"/>
              <w:left w:val="nil"/>
              <w:bottom w:val="nil"/>
              <w:right w:val="nil"/>
            </w:tcBorders>
            <w:shd w:val="clear" w:color="auto" w:fill="DBE5F1" w:themeFill="accent1" w:themeFillTint="33"/>
            <w:noWrap/>
            <w:vAlign w:val="bottom"/>
            <w:hideMark/>
          </w:tcPr>
          <w:p w14:paraId="7632DE7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66</w:t>
            </w:r>
          </w:p>
        </w:tc>
        <w:tc>
          <w:tcPr>
            <w:tcW w:w="1293" w:type="dxa"/>
            <w:tcBorders>
              <w:top w:val="nil"/>
              <w:left w:val="nil"/>
              <w:bottom w:val="nil"/>
              <w:right w:val="nil"/>
            </w:tcBorders>
            <w:shd w:val="clear" w:color="auto" w:fill="DBE5F1" w:themeFill="accent1" w:themeFillTint="33"/>
            <w:noWrap/>
            <w:vAlign w:val="bottom"/>
            <w:hideMark/>
          </w:tcPr>
          <w:p w14:paraId="188D70F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18</w:t>
            </w:r>
          </w:p>
        </w:tc>
        <w:tc>
          <w:tcPr>
            <w:tcW w:w="965" w:type="dxa"/>
            <w:tcBorders>
              <w:top w:val="nil"/>
              <w:left w:val="nil"/>
              <w:bottom w:val="nil"/>
              <w:right w:val="nil"/>
            </w:tcBorders>
            <w:shd w:val="clear" w:color="auto" w:fill="DBE5F1" w:themeFill="accent1" w:themeFillTint="33"/>
            <w:noWrap/>
            <w:vAlign w:val="bottom"/>
            <w:hideMark/>
          </w:tcPr>
          <w:p w14:paraId="0532B52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598</w:t>
            </w:r>
          </w:p>
        </w:tc>
      </w:tr>
      <w:tr w:rsidR="005F2F20" w:rsidRPr="00FC4927" w14:paraId="441E0D7D" w14:textId="77777777" w:rsidTr="00D951E7">
        <w:trPr>
          <w:trHeight w:val="288"/>
          <w:jc w:val="center"/>
        </w:trPr>
        <w:tc>
          <w:tcPr>
            <w:tcW w:w="1105" w:type="dxa"/>
            <w:tcBorders>
              <w:top w:val="nil"/>
              <w:left w:val="nil"/>
              <w:bottom w:val="nil"/>
              <w:right w:val="nil"/>
            </w:tcBorders>
            <w:shd w:val="clear" w:color="auto" w:fill="DBE5F1" w:themeFill="accent1" w:themeFillTint="33"/>
            <w:noWrap/>
            <w:vAlign w:val="bottom"/>
            <w:hideMark/>
          </w:tcPr>
          <w:p w14:paraId="6A66EA4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w:t>
            </w:r>
          </w:p>
        </w:tc>
        <w:tc>
          <w:tcPr>
            <w:tcW w:w="1140" w:type="dxa"/>
            <w:tcBorders>
              <w:top w:val="nil"/>
              <w:left w:val="nil"/>
              <w:bottom w:val="nil"/>
              <w:right w:val="nil"/>
            </w:tcBorders>
            <w:shd w:val="clear" w:color="auto" w:fill="DBE5F1" w:themeFill="accent1" w:themeFillTint="33"/>
            <w:noWrap/>
            <w:vAlign w:val="bottom"/>
            <w:hideMark/>
          </w:tcPr>
          <w:p w14:paraId="093645D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5</w:t>
            </w:r>
          </w:p>
        </w:tc>
        <w:tc>
          <w:tcPr>
            <w:tcW w:w="1158" w:type="dxa"/>
            <w:tcBorders>
              <w:top w:val="nil"/>
              <w:left w:val="nil"/>
              <w:bottom w:val="nil"/>
              <w:right w:val="nil"/>
            </w:tcBorders>
            <w:shd w:val="clear" w:color="auto" w:fill="DBE5F1" w:themeFill="accent1" w:themeFillTint="33"/>
            <w:noWrap/>
            <w:vAlign w:val="bottom"/>
            <w:hideMark/>
          </w:tcPr>
          <w:p w14:paraId="0222FF3D"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5</w:t>
            </w:r>
          </w:p>
        </w:tc>
        <w:tc>
          <w:tcPr>
            <w:tcW w:w="1278" w:type="dxa"/>
            <w:tcBorders>
              <w:top w:val="nil"/>
              <w:left w:val="nil"/>
              <w:bottom w:val="nil"/>
              <w:right w:val="nil"/>
            </w:tcBorders>
            <w:shd w:val="clear" w:color="auto" w:fill="DBE5F1" w:themeFill="accent1" w:themeFillTint="33"/>
            <w:noWrap/>
            <w:vAlign w:val="bottom"/>
            <w:hideMark/>
          </w:tcPr>
          <w:p w14:paraId="13A6735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205</w:t>
            </w:r>
          </w:p>
        </w:tc>
        <w:tc>
          <w:tcPr>
            <w:tcW w:w="1293" w:type="dxa"/>
            <w:tcBorders>
              <w:top w:val="nil"/>
              <w:left w:val="nil"/>
              <w:bottom w:val="nil"/>
              <w:right w:val="nil"/>
            </w:tcBorders>
            <w:shd w:val="clear" w:color="auto" w:fill="DBE5F1" w:themeFill="accent1" w:themeFillTint="33"/>
            <w:noWrap/>
            <w:vAlign w:val="bottom"/>
            <w:hideMark/>
          </w:tcPr>
          <w:p w14:paraId="73A4BD6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65</w:t>
            </w:r>
          </w:p>
        </w:tc>
        <w:tc>
          <w:tcPr>
            <w:tcW w:w="965" w:type="dxa"/>
            <w:tcBorders>
              <w:top w:val="nil"/>
              <w:left w:val="nil"/>
              <w:bottom w:val="nil"/>
              <w:right w:val="nil"/>
            </w:tcBorders>
            <w:shd w:val="clear" w:color="auto" w:fill="DBE5F1" w:themeFill="accent1" w:themeFillTint="33"/>
            <w:noWrap/>
            <w:vAlign w:val="bottom"/>
            <w:hideMark/>
          </w:tcPr>
          <w:p w14:paraId="1204257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922</w:t>
            </w:r>
          </w:p>
        </w:tc>
      </w:tr>
      <w:tr w:rsidR="005F2F20" w:rsidRPr="00FC4927" w14:paraId="2E8FD463" w14:textId="77777777" w:rsidTr="00D951E7">
        <w:trPr>
          <w:trHeight w:val="288"/>
          <w:jc w:val="center"/>
        </w:trPr>
        <w:tc>
          <w:tcPr>
            <w:tcW w:w="1105" w:type="dxa"/>
            <w:tcBorders>
              <w:top w:val="nil"/>
              <w:left w:val="nil"/>
              <w:bottom w:val="single" w:sz="8" w:space="0" w:color="auto"/>
              <w:right w:val="nil"/>
            </w:tcBorders>
            <w:shd w:val="clear" w:color="auto" w:fill="DBE5F1" w:themeFill="accent1" w:themeFillTint="33"/>
            <w:noWrap/>
            <w:vAlign w:val="bottom"/>
            <w:hideMark/>
          </w:tcPr>
          <w:p w14:paraId="4FF84448"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w:t>
            </w:r>
          </w:p>
        </w:tc>
        <w:tc>
          <w:tcPr>
            <w:tcW w:w="1140" w:type="dxa"/>
            <w:tcBorders>
              <w:top w:val="nil"/>
              <w:left w:val="nil"/>
              <w:bottom w:val="single" w:sz="8" w:space="0" w:color="auto"/>
              <w:right w:val="nil"/>
            </w:tcBorders>
            <w:shd w:val="clear" w:color="auto" w:fill="DBE5F1" w:themeFill="accent1" w:themeFillTint="33"/>
            <w:noWrap/>
            <w:vAlign w:val="bottom"/>
            <w:hideMark/>
          </w:tcPr>
          <w:p w14:paraId="02607020"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3</w:t>
            </w:r>
          </w:p>
        </w:tc>
        <w:tc>
          <w:tcPr>
            <w:tcW w:w="1158" w:type="dxa"/>
            <w:tcBorders>
              <w:top w:val="nil"/>
              <w:left w:val="nil"/>
              <w:bottom w:val="single" w:sz="8" w:space="0" w:color="auto"/>
              <w:right w:val="nil"/>
            </w:tcBorders>
            <w:shd w:val="clear" w:color="auto" w:fill="DBE5F1" w:themeFill="accent1" w:themeFillTint="33"/>
            <w:noWrap/>
            <w:vAlign w:val="bottom"/>
            <w:hideMark/>
          </w:tcPr>
          <w:p w14:paraId="48BA39A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6.4</w:t>
            </w:r>
          </w:p>
        </w:tc>
        <w:tc>
          <w:tcPr>
            <w:tcW w:w="1278" w:type="dxa"/>
            <w:tcBorders>
              <w:top w:val="nil"/>
              <w:left w:val="nil"/>
              <w:bottom w:val="single" w:sz="8" w:space="0" w:color="auto"/>
              <w:right w:val="nil"/>
            </w:tcBorders>
            <w:shd w:val="clear" w:color="auto" w:fill="DBE5F1" w:themeFill="accent1" w:themeFillTint="33"/>
            <w:noWrap/>
            <w:vAlign w:val="bottom"/>
            <w:hideMark/>
          </w:tcPr>
          <w:p w14:paraId="2B4317E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241</w:t>
            </w:r>
          </w:p>
        </w:tc>
        <w:tc>
          <w:tcPr>
            <w:tcW w:w="1293" w:type="dxa"/>
            <w:tcBorders>
              <w:top w:val="nil"/>
              <w:left w:val="nil"/>
              <w:bottom w:val="single" w:sz="8" w:space="0" w:color="auto"/>
              <w:right w:val="nil"/>
            </w:tcBorders>
            <w:shd w:val="clear" w:color="auto" w:fill="DBE5F1" w:themeFill="accent1" w:themeFillTint="33"/>
            <w:noWrap/>
            <w:vAlign w:val="bottom"/>
            <w:hideMark/>
          </w:tcPr>
          <w:p w14:paraId="47F823E0"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w:t>
            </w:r>
          </w:p>
        </w:tc>
        <w:tc>
          <w:tcPr>
            <w:tcW w:w="965" w:type="dxa"/>
            <w:tcBorders>
              <w:top w:val="nil"/>
              <w:left w:val="nil"/>
              <w:bottom w:val="single" w:sz="8" w:space="0" w:color="auto"/>
              <w:right w:val="nil"/>
            </w:tcBorders>
            <w:shd w:val="clear" w:color="auto" w:fill="DBE5F1" w:themeFill="accent1" w:themeFillTint="33"/>
            <w:noWrap/>
            <w:vAlign w:val="bottom"/>
            <w:hideMark/>
          </w:tcPr>
          <w:p w14:paraId="15851BF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542</w:t>
            </w:r>
          </w:p>
        </w:tc>
      </w:tr>
      <w:tr w:rsidR="005F2F20" w:rsidRPr="00FC4927" w14:paraId="73A42FCB" w14:textId="77777777" w:rsidTr="00D951E7">
        <w:trPr>
          <w:trHeight w:val="288"/>
          <w:jc w:val="center"/>
        </w:trPr>
        <w:tc>
          <w:tcPr>
            <w:tcW w:w="1105" w:type="dxa"/>
            <w:tcBorders>
              <w:top w:val="single" w:sz="8" w:space="0" w:color="auto"/>
              <w:left w:val="nil"/>
              <w:bottom w:val="nil"/>
              <w:right w:val="nil"/>
            </w:tcBorders>
            <w:shd w:val="clear" w:color="auto" w:fill="B8CCE4" w:themeFill="accent1" w:themeFillTint="66"/>
            <w:noWrap/>
            <w:vAlign w:val="bottom"/>
            <w:hideMark/>
          </w:tcPr>
          <w:p w14:paraId="5ED3B021"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w:t>
            </w:r>
          </w:p>
        </w:tc>
        <w:tc>
          <w:tcPr>
            <w:tcW w:w="1140" w:type="dxa"/>
            <w:tcBorders>
              <w:top w:val="single" w:sz="8" w:space="0" w:color="auto"/>
              <w:left w:val="nil"/>
              <w:bottom w:val="nil"/>
              <w:right w:val="nil"/>
            </w:tcBorders>
            <w:shd w:val="clear" w:color="auto" w:fill="B8CCE4" w:themeFill="accent1" w:themeFillTint="66"/>
            <w:noWrap/>
            <w:vAlign w:val="bottom"/>
            <w:hideMark/>
          </w:tcPr>
          <w:p w14:paraId="7A18DDD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9</w:t>
            </w:r>
          </w:p>
        </w:tc>
        <w:tc>
          <w:tcPr>
            <w:tcW w:w="1158" w:type="dxa"/>
            <w:tcBorders>
              <w:top w:val="single" w:sz="8" w:space="0" w:color="auto"/>
              <w:left w:val="nil"/>
              <w:bottom w:val="nil"/>
              <w:right w:val="nil"/>
            </w:tcBorders>
            <w:shd w:val="clear" w:color="auto" w:fill="B8CCE4" w:themeFill="accent1" w:themeFillTint="66"/>
            <w:noWrap/>
            <w:vAlign w:val="bottom"/>
            <w:hideMark/>
          </w:tcPr>
          <w:p w14:paraId="27038AF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5.4</w:t>
            </w:r>
          </w:p>
        </w:tc>
        <w:tc>
          <w:tcPr>
            <w:tcW w:w="1278" w:type="dxa"/>
            <w:tcBorders>
              <w:top w:val="single" w:sz="8" w:space="0" w:color="auto"/>
              <w:left w:val="nil"/>
              <w:bottom w:val="nil"/>
              <w:right w:val="nil"/>
            </w:tcBorders>
            <w:shd w:val="clear" w:color="auto" w:fill="B8CCE4" w:themeFill="accent1" w:themeFillTint="66"/>
            <w:noWrap/>
            <w:vAlign w:val="bottom"/>
            <w:hideMark/>
          </w:tcPr>
          <w:p w14:paraId="4DF754B0"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37</w:t>
            </w:r>
          </w:p>
        </w:tc>
        <w:tc>
          <w:tcPr>
            <w:tcW w:w="1293" w:type="dxa"/>
            <w:tcBorders>
              <w:top w:val="single" w:sz="8" w:space="0" w:color="auto"/>
              <w:left w:val="nil"/>
              <w:bottom w:val="nil"/>
              <w:right w:val="nil"/>
            </w:tcBorders>
            <w:shd w:val="clear" w:color="auto" w:fill="B8CCE4" w:themeFill="accent1" w:themeFillTint="66"/>
            <w:noWrap/>
            <w:vAlign w:val="bottom"/>
            <w:hideMark/>
          </w:tcPr>
          <w:p w14:paraId="2478C2CC"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264</w:t>
            </w:r>
          </w:p>
        </w:tc>
        <w:tc>
          <w:tcPr>
            <w:tcW w:w="965" w:type="dxa"/>
            <w:tcBorders>
              <w:top w:val="single" w:sz="8" w:space="0" w:color="auto"/>
              <w:left w:val="nil"/>
              <w:bottom w:val="nil"/>
              <w:right w:val="nil"/>
            </w:tcBorders>
            <w:shd w:val="clear" w:color="auto" w:fill="B8CCE4" w:themeFill="accent1" w:themeFillTint="66"/>
            <w:noWrap/>
            <w:vAlign w:val="bottom"/>
            <w:hideMark/>
          </w:tcPr>
          <w:p w14:paraId="47D5E44D"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426</w:t>
            </w:r>
          </w:p>
        </w:tc>
      </w:tr>
      <w:tr w:rsidR="005F2F20" w:rsidRPr="00FC4927" w14:paraId="2E681540" w14:textId="77777777" w:rsidTr="00D951E7">
        <w:trPr>
          <w:trHeight w:val="288"/>
          <w:jc w:val="center"/>
        </w:trPr>
        <w:tc>
          <w:tcPr>
            <w:tcW w:w="1105" w:type="dxa"/>
            <w:tcBorders>
              <w:top w:val="nil"/>
              <w:left w:val="nil"/>
              <w:bottom w:val="nil"/>
              <w:right w:val="nil"/>
            </w:tcBorders>
            <w:shd w:val="clear" w:color="auto" w:fill="B8CCE4" w:themeFill="accent1" w:themeFillTint="66"/>
            <w:noWrap/>
            <w:vAlign w:val="bottom"/>
            <w:hideMark/>
          </w:tcPr>
          <w:p w14:paraId="7CCA661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w:t>
            </w:r>
          </w:p>
        </w:tc>
        <w:tc>
          <w:tcPr>
            <w:tcW w:w="1140" w:type="dxa"/>
            <w:tcBorders>
              <w:top w:val="nil"/>
              <w:left w:val="nil"/>
              <w:bottom w:val="nil"/>
              <w:right w:val="nil"/>
            </w:tcBorders>
            <w:shd w:val="clear" w:color="auto" w:fill="B8CCE4" w:themeFill="accent1" w:themeFillTint="66"/>
            <w:noWrap/>
            <w:vAlign w:val="bottom"/>
            <w:hideMark/>
          </w:tcPr>
          <w:p w14:paraId="7BBAACF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7</w:t>
            </w:r>
          </w:p>
        </w:tc>
        <w:tc>
          <w:tcPr>
            <w:tcW w:w="1158" w:type="dxa"/>
            <w:tcBorders>
              <w:top w:val="nil"/>
              <w:left w:val="nil"/>
              <w:bottom w:val="nil"/>
              <w:right w:val="nil"/>
            </w:tcBorders>
            <w:shd w:val="clear" w:color="auto" w:fill="B8CCE4" w:themeFill="accent1" w:themeFillTint="66"/>
            <w:noWrap/>
            <w:vAlign w:val="bottom"/>
            <w:hideMark/>
          </w:tcPr>
          <w:p w14:paraId="438A2CE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7.8</w:t>
            </w:r>
          </w:p>
        </w:tc>
        <w:tc>
          <w:tcPr>
            <w:tcW w:w="1278" w:type="dxa"/>
            <w:tcBorders>
              <w:top w:val="nil"/>
              <w:left w:val="nil"/>
              <w:bottom w:val="nil"/>
              <w:right w:val="nil"/>
            </w:tcBorders>
            <w:shd w:val="clear" w:color="auto" w:fill="B8CCE4" w:themeFill="accent1" w:themeFillTint="66"/>
            <w:noWrap/>
            <w:vAlign w:val="bottom"/>
            <w:hideMark/>
          </w:tcPr>
          <w:p w14:paraId="26E9D4D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61</w:t>
            </w:r>
          </w:p>
        </w:tc>
        <w:tc>
          <w:tcPr>
            <w:tcW w:w="1293" w:type="dxa"/>
            <w:tcBorders>
              <w:top w:val="nil"/>
              <w:left w:val="nil"/>
              <w:bottom w:val="nil"/>
              <w:right w:val="nil"/>
            </w:tcBorders>
            <w:shd w:val="clear" w:color="auto" w:fill="B8CCE4" w:themeFill="accent1" w:themeFillTint="66"/>
            <w:noWrap/>
            <w:vAlign w:val="bottom"/>
            <w:hideMark/>
          </w:tcPr>
          <w:p w14:paraId="7398038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226</w:t>
            </w:r>
          </w:p>
        </w:tc>
        <w:tc>
          <w:tcPr>
            <w:tcW w:w="965" w:type="dxa"/>
            <w:tcBorders>
              <w:top w:val="nil"/>
              <w:left w:val="nil"/>
              <w:bottom w:val="nil"/>
              <w:right w:val="nil"/>
            </w:tcBorders>
            <w:shd w:val="clear" w:color="auto" w:fill="B8CCE4" w:themeFill="accent1" w:themeFillTint="66"/>
            <w:noWrap/>
            <w:vAlign w:val="bottom"/>
            <w:hideMark/>
          </w:tcPr>
          <w:p w14:paraId="29CCBC7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763</w:t>
            </w:r>
          </w:p>
        </w:tc>
      </w:tr>
      <w:tr w:rsidR="005F2F20" w:rsidRPr="00FC4927" w14:paraId="01BD9A2F" w14:textId="77777777" w:rsidTr="00D951E7">
        <w:trPr>
          <w:trHeight w:val="288"/>
          <w:jc w:val="center"/>
        </w:trPr>
        <w:tc>
          <w:tcPr>
            <w:tcW w:w="1105" w:type="dxa"/>
            <w:tcBorders>
              <w:top w:val="nil"/>
              <w:left w:val="nil"/>
              <w:bottom w:val="nil"/>
              <w:right w:val="nil"/>
            </w:tcBorders>
            <w:shd w:val="clear" w:color="auto" w:fill="B8CCE4" w:themeFill="accent1" w:themeFillTint="66"/>
            <w:noWrap/>
            <w:vAlign w:val="bottom"/>
            <w:hideMark/>
          </w:tcPr>
          <w:p w14:paraId="6A040C2B"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w:t>
            </w:r>
          </w:p>
        </w:tc>
        <w:tc>
          <w:tcPr>
            <w:tcW w:w="1140" w:type="dxa"/>
            <w:tcBorders>
              <w:top w:val="nil"/>
              <w:left w:val="nil"/>
              <w:bottom w:val="nil"/>
              <w:right w:val="nil"/>
            </w:tcBorders>
            <w:shd w:val="clear" w:color="auto" w:fill="B8CCE4" w:themeFill="accent1" w:themeFillTint="66"/>
            <w:noWrap/>
            <w:vAlign w:val="bottom"/>
            <w:hideMark/>
          </w:tcPr>
          <w:p w14:paraId="3853B83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9</w:t>
            </w:r>
          </w:p>
        </w:tc>
        <w:tc>
          <w:tcPr>
            <w:tcW w:w="1158" w:type="dxa"/>
            <w:tcBorders>
              <w:top w:val="nil"/>
              <w:left w:val="nil"/>
              <w:bottom w:val="nil"/>
              <w:right w:val="nil"/>
            </w:tcBorders>
            <w:shd w:val="clear" w:color="auto" w:fill="B8CCE4" w:themeFill="accent1" w:themeFillTint="66"/>
            <w:noWrap/>
            <w:vAlign w:val="bottom"/>
            <w:hideMark/>
          </w:tcPr>
          <w:p w14:paraId="7ED00E91"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5</w:t>
            </w:r>
          </w:p>
        </w:tc>
        <w:tc>
          <w:tcPr>
            <w:tcW w:w="1278" w:type="dxa"/>
            <w:tcBorders>
              <w:top w:val="nil"/>
              <w:left w:val="nil"/>
              <w:bottom w:val="nil"/>
              <w:right w:val="nil"/>
            </w:tcBorders>
            <w:shd w:val="clear" w:color="auto" w:fill="B8CCE4" w:themeFill="accent1" w:themeFillTint="66"/>
            <w:noWrap/>
            <w:vAlign w:val="bottom"/>
            <w:hideMark/>
          </w:tcPr>
          <w:p w14:paraId="0ECBCE09"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83</w:t>
            </w:r>
          </w:p>
        </w:tc>
        <w:tc>
          <w:tcPr>
            <w:tcW w:w="1293" w:type="dxa"/>
            <w:tcBorders>
              <w:top w:val="nil"/>
              <w:left w:val="nil"/>
              <w:bottom w:val="nil"/>
              <w:right w:val="nil"/>
            </w:tcBorders>
            <w:shd w:val="clear" w:color="auto" w:fill="B8CCE4" w:themeFill="accent1" w:themeFillTint="66"/>
            <w:noWrap/>
            <w:vAlign w:val="bottom"/>
            <w:hideMark/>
          </w:tcPr>
          <w:p w14:paraId="3BABDE6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211</w:t>
            </w:r>
          </w:p>
        </w:tc>
        <w:tc>
          <w:tcPr>
            <w:tcW w:w="965" w:type="dxa"/>
            <w:tcBorders>
              <w:top w:val="nil"/>
              <w:left w:val="nil"/>
              <w:bottom w:val="nil"/>
              <w:right w:val="nil"/>
            </w:tcBorders>
            <w:shd w:val="clear" w:color="auto" w:fill="B8CCE4" w:themeFill="accent1" w:themeFillTint="66"/>
            <w:noWrap/>
            <w:vAlign w:val="bottom"/>
            <w:hideMark/>
          </w:tcPr>
          <w:p w14:paraId="4B7FD28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95</w:t>
            </w:r>
          </w:p>
        </w:tc>
      </w:tr>
      <w:tr w:rsidR="005F2F20" w:rsidRPr="00FC4927" w14:paraId="073866A6" w14:textId="77777777" w:rsidTr="00D951E7">
        <w:trPr>
          <w:trHeight w:val="288"/>
          <w:jc w:val="center"/>
        </w:trPr>
        <w:tc>
          <w:tcPr>
            <w:tcW w:w="1105" w:type="dxa"/>
            <w:tcBorders>
              <w:top w:val="nil"/>
              <w:left w:val="nil"/>
              <w:bottom w:val="nil"/>
              <w:right w:val="nil"/>
            </w:tcBorders>
            <w:shd w:val="clear" w:color="auto" w:fill="B8CCE4" w:themeFill="accent1" w:themeFillTint="66"/>
            <w:noWrap/>
            <w:vAlign w:val="bottom"/>
            <w:hideMark/>
          </w:tcPr>
          <w:p w14:paraId="61D0B592"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w:t>
            </w:r>
          </w:p>
        </w:tc>
        <w:tc>
          <w:tcPr>
            <w:tcW w:w="1140" w:type="dxa"/>
            <w:tcBorders>
              <w:top w:val="nil"/>
              <w:left w:val="nil"/>
              <w:bottom w:val="nil"/>
              <w:right w:val="nil"/>
            </w:tcBorders>
            <w:shd w:val="clear" w:color="auto" w:fill="B8CCE4" w:themeFill="accent1" w:themeFillTint="66"/>
            <w:noWrap/>
            <w:vAlign w:val="bottom"/>
            <w:hideMark/>
          </w:tcPr>
          <w:p w14:paraId="1ED27A3C"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6</w:t>
            </w:r>
          </w:p>
        </w:tc>
        <w:tc>
          <w:tcPr>
            <w:tcW w:w="1158" w:type="dxa"/>
            <w:tcBorders>
              <w:top w:val="nil"/>
              <w:left w:val="nil"/>
              <w:bottom w:val="nil"/>
              <w:right w:val="nil"/>
            </w:tcBorders>
            <w:shd w:val="clear" w:color="auto" w:fill="B8CCE4" w:themeFill="accent1" w:themeFillTint="66"/>
            <w:noWrap/>
            <w:vAlign w:val="bottom"/>
            <w:hideMark/>
          </w:tcPr>
          <w:p w14:paraId="0BA81243"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5.5</w:t>
            </w:r>
          </w:p>
        </w:tc>
        <w:tc>
          <w:tcPr>
            <w:tcW w:w="1278" w:type="dxa"/>
            <w:tcBorders>
              <w:top w:val="nil"/>
              <w:left w:val="nil"/>
              <w:bottom w:val="nil"/>
              <w:right w:val="nil"/>
            </w:tcBorders>
            <w:shd w:val="clear" w:color="auto" w:fill="B8CCE4" w:themeFill="accent1" w:themeFillTint="66"/>
            <w:noWrap/>
            <w:vAlign w:val="bottom"/>
            <w:hideMark/>
          </w:tcPr>
          <w:p w14:paraId="49D14C3C"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28</w:t>
            </w:r>
          </w:p>
        </w:tc>
        <w:tc>
          <w:tcPr>
            <w:tcW w:w="1293" w:type="dxa"/>
            <w:tcBorders>
              <w:top w:val="nil"/>
              <w:left w:val="nil"/>
              <w:bottom w:val="nil"/>
              <w:right w:val="nil"/>
            </w:tcBorders>
            <w:shd w:val="clear" w:color="auto" w:fill="B8CCE4" w:themeFill="accent1" w:themeFillTint="66"/>
            <w:noWrap/>
            <w:vAlign w:val="bottom"/>
            <w:hideMark/>
          </w:tcPr>
          <w:p w14:paraId="7D6686F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52</w:t>
            </w:r>
          </w:p>
        </w:tc>
        <w:tc>
          <w:tcPr>
            <w:tcW w:w="965" w:type="dxa"/>
            <w:tcBorders>
              <w:top w:val="nil"/>
              <w:left w:val="nil"/>
              <w:bottom w:val="nil"/>
              <w:right w:val="nil"/>
            </w:tcBorders>
            <w:shd w:val="clear" w:color="auto" w:fill="B8CCE4" w:themeFill="accent1" w:themeFillTint="66"/>
            <w:noWrap/>
            <w:vAlign w:val="bottom"/>
            <w:hideMark/>
          </w:tcPr>
          <w:p w14:paraId="6154A48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836</w:t>
            </w:r>
          </w:p>
        </w:tc>
      </w:tr>
      <w:tr w:rsidR="005F2F20" w:rsidRPr="00FC4927" w14:paraId="5E92A5EC" w14:textId="77777777" w:rsidTr="00D951E7">
        <w:trPr>
          <w:trHeight w:val="288"/>
          <w:jc w:val="center"/>
        </w:trPr>
        <w:tc>
          <w:tcPr>
            <w:tcW w:w="1105" w:type="dxa"/>
            <w:tcBorders>
              <w:top w:val="nil"/>
              <w:left w:val="nil"/>
              <w:bottom w:val="nil"/>
              <w:right w:val="nil"/>
            </w:tcBorders>
            <w:shd w:val="clear" w:color="auto" w:fill="B8CCE4" w:themeFill="accent1" w:themeFillTint="66"/>
            <w:noWrap/>
            <w:vAlign w:val="bottom"/>
            <w:hideMark/>
          </w:tcPr>
          <w:p w14:paraId="19C6AA1A"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w:t>
            </w:r>
          </w:p>
        </w:tc>
        <w:tc>
          <w:tcPr>
            <w:tcW w:w="1140" w:type="dxa"/>
            <w:tcBorders>
              <w:top w:val="nil"/>
              <w:left w:val="nil"/>
              <w:bottom w:val="nil"/>
              <w:right w:val="nil"/>
            </w:tcBorders>
            <w:shd w:val="clear" w:color="auto" w:fill="B8CCE4" w:themeFill="accent1" w:themeFillTint="66"/>
            <w:noWrap/>
            <w:vAlign w:val="bottom"/>
            <w:hideMark/>
          </w:tcPr>
          <w:p w14:paraId="757858F8"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5</w:t>
            </w:r>
          </w:p>
        </w:tc>
        <w:tc>
          <w:tcPr>
            <w:tcW w:w="1158" w:type="dxa"/>
            <w:tcBorders>
              <w:top w:val="nil"/>
              <w:left w:val="nil"/>
              <w:bottom w:val="nil"/>
              <w:right w:val="nil"/>
            </w:tcBorders>
            <w:shd w:val="clear" w:color="auto" w:fill="B8CCE4" w:themeFill="accent1" w:themeFillTint="66"/>
            <w:noWrap/>
            <w:vAlign w:val="bottom"/>
            <w:hideMark/>
          </w:tcPr>
          <w:p w14:paraId="24FA24C5"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3.6</w:t>
            </w:r>
          </w:p>
        </w:tc>
        <w:tc>
          <w:tcPr>
            <w:tcW w:w="1278" w:type="dxa"/>
            <w:tcBorders>
              <w:top w:val="nil"/>
              <w:left w:val="nil"/>
              <w:bottom w:val="nil"/>
              <w:right w:val="nil"/>
            </w:tcBorders>
            <w:shd w:val="clear" w:color="auto" w:fill="B8CCE4" w:themeFill="accent1" w:themeFillTint="66"/>
            <w:noWrap/>
            <w:vAlign w:val="bottom"/>
            <w:hideMark/>
          </w:tcPr>
          <w:p w14:paraId="2B616B04"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62</w:t>
            </w:r>
          </w:p>
        </w:tc>
        <w:tc>
          <w:tcPr>
            <w:tcW w:w="1293" w:type="dxa"/>
            <w:tcBorders>
              <w:top w:val="nil"/>
              <w:left w:val="nil"/>
              <w:bottom w:val="nil"/>
              <w:right w:val="nil"/>
            </w:tcBorders>
            <w:shd w:val="clear" w:color="auto" w:fill="B8CCE4" w:themeFill="accent1" w:themeFillTint="66"/>
            <w:noWrap/>
            <w:vAlign w:val="bottom"/>
            <w:hideMark/>
          </w:tcPr>
          <w:p w14:paraId="53533CF0"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125</w:t>
            </w:r>
          </w:p>
        </w:tc>
        <w:tc>
          <w:tcPr>
            <w:tcW w:w="965" w:type="dxa"/>
            <w:tcBorders>
              <w:top w:val="nil"/>
              <w:left w:val="nil"/>
              <w:bottom w:val="nil"/>
              <w:right w:val="nil"/>
            </w:tcBorders>
            <w:shd w:val="clear" w:color="auto" w:fill="B8CCE4" w:themeFill="accent1" w:themeFillTint="66"/>
            <w:noWrap/>
            <w:vAlign w:val="bottom"/>
            <w:hideMark/>
          </w:tcPr>
          <w:p w14:paraId="3B559DC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583</w:t>
            </w:r>
          </w:p>
        </w:tc>
      </w:tr>
      <w:tr w:rsidR="005F2F20" w:rsidRPr="00FC4927" w14:paraId="5F707358" w14:textId="77777777" w:rsidTr="00D951E7">
        <w:trPr>
          <w:trHeight w:val="288"/>
          <w:jc w:val="center"/>
        </w:trPr>
        <w:tc>
          <w:tcPr>
            <w:tcW w:w="1105" w:type="dxa"/>
            <w:tcBorders>
              <w:top w:val="nil"/>
              <w:left w:val="nil"/>
              <w:bottom w:val="nil"/>
              <w:right w:val="nil"/>
            </w:tcBorders>
            <w:shd w:val="clear" w:color="auto" w:fill="B8CCE4" w:themeFill="accent1" w:themeFillTint="66"/>
            <w:noWrap/>
            <w:vAlign w:val="bottom"/>
            <w:hideMark/>
          </w:tcPr>
          <w:p w14:paraId="3AF4254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w:t>
            </w:r>
          </w:p>
        </w:tc>
        <w:tc>
          <w:tcPr>
            <w:tcW w:w="1140" w:type="dxa"/>
            <w:tcBorders>
              <w:top w:val="nil"/>
              <w:left w:val="nil"/>
              <w:bottom w:val="nil"/>
              <w:right w:val="nil"/>
            </w:tcBorders>
            <w:shd w:val="clear" w:color="auto" w:fill="B8CCE4" w:themeFill="accent1" w:themeFillTint="66"/>
            <w:noWrap/>
            <w:vAlign w:val="bottom"/>
            <w:hideMark/>
          </w:tcPr>
          <w:p w14:paraId="4346E6C4"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8</w:t>
            </w:r>
          </w:p>
        </w:tc>
        <w:tc>
          <w:tcPr>
            <w:tcW w:w="1158" w:type="dxa"/>
            <w:tcBorders>
              <w:top w:val="nil"/>
              <w:left w:val="nil"/>
              <w:bottom w:val="nil"/>
              <w:right w:val="nil"/>
            </w:tcBorders>
            <w:shd w:val="clear" w:color="auto" w:fill="B8CCE4" w:themeFill="accent1" w:themeFillTint="66"/>
            <w:noWrap/>
            <w:vAlign w:val="bottom"/>
            <w:hideMark/>
          </w:tcPr>
          <w:p w14:paraId="120FBC1B"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5</w:t>
            </w:r>
          </w:p>
        </w:tc>
        <w:tc>
          <w:tcPr>
            <w:tcW w:w="1278" w:type="dxa"/>
            <w:tcBorders>
              <w:top w:val="nil"/>
              <w:left w:val="nil"/>
              <w:bottom w:val="nil"/>
              <w:right w:val="nil"/>
            </w:tcBorders>
            <w:shd w:val="clear" w:color="auto" w:fill="B8CCE4" w:themeFill="accent1" w:themeFillTint="66"/>
            <w:noWrap/>
            <w:vAlign w:val="bottom"/>
            <w:hideMark/>
          </w:tcPr>
          <w:p w14:paraId="00B0158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209</w:t>
            </w:r>
          </w:p>
        </w:tc>
        <w:tc>
          <w:tcPr>
            <w:tcW w:w="1293" w:type="dxa"/>
            <w:tcBorders>
              <w:top w:val="nil"/>
              <w:left w:val="nil"/>
              <w:bottom w:val="nil"/>
              <w:right w:val="nil"/>
            </w:tcBorders>
            <w:shd w:val="clear" w:color="auto" w:fill="B8CCE4" w:themeFill="accent1" w:themeFillTint="66"/>
            <w:noWrap/>
            <w:vAlign w:val="bottom"/>
            <w:hideMark/>
          </w:tcPr>
          <w:p w14:paraId="7E378F78"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063</w:t>
            </w:r>
          </w:p>
        </w:tc>
        <w:tc>
          <w:tcPr>
            <w:tcW w:w="965" w:type="dxa"/>
            <w:tcBorders>
              <w:top w:val="nil"/>
              <w:left w:val="nil"/>
              <w:bottom w:val="nil"/>
              <w:right w:val="nil"/>
            </w:tcBorders>
            <w:shd w:val="clear" w:color="auto" w:fill="B8CCE4" w:themeFill="accent1" w:themeFillTint="66"/>
            <w:noWrap/>
            <w:vAlign w:val="bottom"/>
            <w:hideMark/>
          </w:tcPr>
          <w:p w14:paraId="3487F937"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94</w:t>
            </w:r>
          </w:p>
        </w:tc>
      </w:tr>
      <w:tr w:rsidR="005F2F20" w:rsidRPr="00FC4927" w14:paraId="4A6FB625" w14:textId="77777777" w:rsidTr="00D951E7">
        <w:trPr>
          <w:trHeight w:val="288"/>
          <w:jc w:val="center"/>
        </w:trPr>
        <w:tc>
          <w:tcPr>
            <w:tcW w:w="1105" w:type="dxa"/>
            <w:tcBorders>
              <w:top w:val="nil"/>
              <w:left w:val="nil"/>
              <w:bottom w:val="single" w:sz="12" w:space="0" w:color="auto"/>
              <w:right w:val="nil"/>
            </w:tcBorders>
            <w:shd w:val="clear" w:color="auto" w:fill="B8CCE4" w:themeFill="accent1" w:themeFillTint="66"/>
            <w:noWrap/>
            <w:vAlign w:val="bottom"/>
            <w:hideMark/>
          </w:tcPr>
          <w:p w14:paraId="7805D1E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4</w:t>
            </w:r>
          </w:p>
        </w:tc>
        <w:tc>
          <w:tcPr>
            <w:tcW w:w="1140" w:type="dxa"/>
            <w:tcBorders>
              <w:top w:val="nil"/>
              <w:left w:val="nil"/>
              <w:bottom w:val="single" w:sz="12" w:space="0" w:color="auto"/>
              <w:right w:val="nil"/>
            </w:tcBorders>
            <w:shd w:val="clear" w:color="auto" w:fill="B8CCE4" w:themeFill="accent1" w:themeFillTint="66"/>
            <w:noWrap/>
            <w:vAlign w:val="bottom"/>
            <w:hideMark/>
          </w:tcPr>
          <w:p w14:paraId="125384E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20</w:t>
            </w:r>
          </w:p>
        </w:tc>
        <w:tc>
          <w:tcPr>
            <w:tcW w:w="1158" w:type="dxa"/>
            <w:tcBorders>
              <w:top w:val="nil"/>
              <w:left w:val="nil"/>
              <w:bottom w:val="single" w:sz="12" w:space="0" w:color="auto"/>
              <w:right w:val="nil"/>
            </w:tcBorders>
            <w:shd w:val="clear" w:color="auto" w:fill="B8CCE4" w:themeFill="accent1" w:themeFillTint="66"/>
            <w:noWrap/>
            <w:vAlign w:val="bottom"/>
            <w:hideMark/>
          </w:tcPr>
          <w:p w14:paraId="291F86D6"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6.4</w:t>
            </w:r>
          </w:p>
        </w:tc>
        <w:tc>
          <w:tcPr>
            <w:tcW w:w="1278" w:type="dxa"/>
            <w:tcBorders>
              <w:top w:val="nil"/>
              <w:left w:val="nil"/>
              <w:bottom w:val="single" w:sz="12" w:space="0" w:color="auto"/>
              <w:right w:val="nil"/>
            </w:tcBorders>
            <w:shd w:val="clear" w:color="auto" w:fill="B8CCE4" w:themeFill="accent1" w:themeFillTint="66"/>
            <w:noWrap/>
            <w:vAlign w:val="bottom"/>
            <w:hideMark/>
          </w:tcPr>
          <w:p w14:paraId="39849A8E"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243</w:t>
            </w:r>
          </w:p>
        </w:tc>
        <w:tc>
          <w:tcPr>
            <w:tcW w:w="1293" w:type="dxa"/>
            <w:tcBorders>
              <w:top w:val="nil"/>
              <w:left w:val="nil"/>
              <w:bottom w:val="single" w:sz="12" w:space="0" w:color="auto"/>
              <w:right w:val="nil"/>
            </w:tcBorders>
            <w:shd w:val="clear" w:color="auto" w:fill="B8CCE4" w:themeFill="accent1" w:themeFillTint="66"/>
            <w:noWrap/>
            <w:vAlign w:val="bottom"/>
            <w:hideMark/>
          </w:tcPr>
          <w:p w14:paraId="2F2A191F"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0</w:t>
            </w:r>
          </w:p>
        </w:tc>
        <w:tc>
          <w:tcPr>
            <w:tcW w:w="965" w:type="dxa"/>
            <w:tcBorders>
              <w:top w:val="nil"/>
              <w:left w:val="nil"/>
              <w:bottom w:val="single" w:sz="12" w:space="0" w:color="auto"/>
              <w:right w:val="nil"/>
            </w:tcBorders>
            <w:shd w:val="clear" w:color="auto" w:fill="B8CCE4" w:themeFill="accent1" w:themeFillTint="66"/>
            <w:noWrap/>
            <w:vAlign w:val="bottom"/>
            <w:hideMark/>
          </w:tcPr>
          <w:p w14:paraId="7D128470" w14:textId="77777777" w:rsidR="00FC4927" w:rsidRPr="00FC4927" w:rsidRDefault="00FC4927" w:rsidP="00FC4927">
            <w:pPr>
              <w:widowControl/>
              <w:spacing w:line="240" w:lineRule="auto"/>
              <w:ind w:firstLineChars="0" w:firstLine="0"/>
              <w:jc w:val="center"/>
              <w:rPr>
                <w:color w:val="000000"/>
                <w:kern w:val="0"/>
                <w:sz w:val="21"/>
                <w:szCs w:val="21"/>
              </w:rPr>
            </w:pPr>
            <w:r w:rsidRPr="00FC4927">
              <w:rPr>
                <w:color w:val="000000"/>
                <w:kern w:val="0"/>
                <w:sz w:val="21"/>
                <w:szCs w:val="21"/>
              </w:rPr>
              <w:t>1.555</w:t>
            </w:r>
          </w:p>
        </w:tc>
      </w:tr>
    </w:tbl>
    <w:p w14:paraId="49E7B0C5" w14:textId="077F8721" w:rsidR="009C77FE" w:rsidRPr="005F2F20" w:rsidRDefault="005F2F20" w:rsidP="005F2F20">
      <w:pPr>
        <w:ind w:firstLine="480"/>
        <w:rPr>
          <w:rFonts w:ascii="黑体" w:eastAsia="黑体" w:hAnsi="黑体"/>
        </w:rPr>
      </w:pPr>
      <w:r>
        <w:rPr>
          <w:rFonts w:hint="eastAsia"/>
        </w:rPr>
        <w:t xml:space="preserve"> </w:t>
      </w:r>
      <w:r>
        <w:t xml:space="preserve">    </w:t>
      </w:r>
      <w:r w:rsidRPr="005F2F20">
        <w:rPr>
          <w:rFonts w:ascii="黑体" w:eastAsia="黑体" w:hAnsi="黑体" w:hint="eastAsia"/>
          <w:sz w:val="20"/>
          <w:szCs w:val="18"/>
        </w:rPr>
        <w:t>注：这里的移动速率未30</w:t>
      </w:r>
      <w:r w:rsidRPr="005F2F20">
        <w:rPr>
          <w:rFonts w:ascii="黑体" w:eastAsia="黑体" w:hAnsi="黑体"/>
          <w:sz w:val="20"/>
          <w:szCs w:val="18"/>
        </w:rPr>
        <w:t>km/h</w:t>
      </w:r>
      <w:r w:rsidRPr="005F2F20">
        <w:rPr>
          <w:rFonts w:ascii="黑体" w:eastAsia="黑体" w:hAnsi="黑体" w:hint="eastAsia"/>
          <w:sz w:val="20"/>
          <w:szCs w:val="18"/>
        </w:rPr>
        <w:t>，充电速率为3</w:t>
      </w:r>
      <w:r w:rsidRPr="005F2F20">
        <w:rPr>
          <w:rFonts w:ascii="黑体" w:eastAsia="黑体" w:hAnsi="黑体"/>
          <w:sz w:val="20"/>
          <w:szCs w:val="18"/>
        </w:rPr>
        <w:t>0mA/h</w:t>
      </w:r>
    </w:p>
    <w:p w14:paraId="7DDD947C" w14:textId="1997EB91" w:rsidR="009C77FE" w:rsidRPr="009C77FE" w:rsidRDefault="005F2F20" w:rsidP="009C77FE">
      <w:pPr>
        <w:ind w:firstLine="480"/>
      </w:pPr>
      <w:r>
        <w:rPr>
          <w:rFonts w:hint="eastAsia"/>
        </w:rPr>
        <w:t>上表即使按照问题</w:t>
      </w:r>
      <w:r>
        <w:rPr>
          <w:rFonts w:hint="eastAsia"/>
        </w:rPr>
        <w:t>2</w:t>
      </w:r>
      <w:r>
        <w:rPr>
          <w:rFonts w:hint="eastAsia"/>
        </w:rPr>
        <w:t>的电池容量模型进行计算得到的各个传感器的电池容量，如果再考虑移动充电器回到数据中心，每条路线上各传感器的电池容量只需增加一个固定值即可，这个固定值可由这段路程最后节点到数据中心的行驶时间与各传感器的耗电时间相乘即可。</w:t>
      </w:r>
    </w:p>
    <w:p w14:paraId="73864D62" w14:textId="740F2188" w:rsidR="002E4286" w:rsidRDefault="0048125C" w:rsidP="002B5551">
      <w:pPr>
        <w:pStyle w:val="1"/>
        <w:spacing w:before="312" w:after="312"/>
      </w:pPr>
      <w:bookmarkStart w:id="32" w:name="_Toc47987664"/>
      <w:r>
        <w:rPr>
          <w:rFonts w:hint="eastAsia"/>
        </w:rPr>
        <w:lastRenderedPageBreak/>
        <w:t>七</w:t>
      </w:r>
      <w:r w:rsidR="00B94903">
        <w:rPr>
          <w:rFonts w:hint="eastAsia"/>
        </w:rPr>
        <w:t>、</w:t>
      </w:r>
      <w:r w:rsidR="002E4286" w:rsidRPr="00410488">
        <w:rPr>
          <w:rFonts w:hint="eastAsia"/>
        </w:rPr>
        <w:t>模型评价</w:t>
      </w:r>
      <w:bookmarkEnd w:id="32"/>
    </w:p>
    <w:p w14:paraId="5589512D" w14:textId="2B9A64D6" w:rsidR="009A1FC0" w:rsidRPr="00FC4927" w:rsidRDefault="00FC4927" w:rsidP="00FC4927">
      <w:pPr>
        <w:pStyle w:val="2"/>
      </w:pPr>
      <w:bookmarkStart w:id="33" w:name="_Toc47987665"/>
      <w:r w:rsidRPr="00FC4927">
        <w:rPr>
          <w:rFonts w:hint="eastAsia"/>
        </w:rPr>
        <w:t>7.1</w:t>
      </w:r>
      <w:r w:rsidRPr="00FC4927">
        <w:t xml:space="preserve"> </w:t>
      </w:r>
      <w:r w:rsidR="005F2F20">
        <w:rPr>
          <w:rFonts w:hint="eastAsia"/>
        </w:rPr>
        <w:t>传感器电池容量</w:t>
      </w:r>
      <w:r w:rsidRPr="00FC4927">
        <w:rPr>
          <w:rFonts w:hint="eastAsia"/>
        </w:rPr>
        <w:t>模型</w:t>
      </w:r>
      <w:bookmarkEnd w:id="33"/>
    </w:p>
    <w:p w14:paraId="0FFC0B1C" w14:textId="77777777" w:rsidR="009A1FC0" w:rsidRPr="00FC4927" w:rsidRDefault="009A1FC0" w:rsidP="009A1FC0">
      <w:pPr>
        <w:ind w:firstLine="480"/>
      </w:pPr>
      <w:r w:rsidRPr="00FC4927">
        <w:rPr>
          <w:rFonts w:hint="eastAsia"/>
        </w:rPr>
        <w:t>若考虑实际问题，并不能将问题简单假设为：移动充电器给最后一个传感器充完电就算任务结束，而应能够保持循环充电。故理想状态应该是传感器给最后一个传感器充好电以后回到</w:t>
      </w:r>
      <w:r w:rsidRPr="00FC4927">
        <w:rPr>
          <w:rFonts w:hint="eastAsia"/>
        </w:rPr>
        <w:t>D</w:t>
      </w:r>
      <w:r w:rsidRPr="00FC4927">
        <w:t>C</w:t>
      </w:r>
      <w:r w:rsidRPr="00FC4927">
        <w:rPr>
          <w:rFonts w:hint="eastAsia"/>
        </w:rPr>
        <w:t>给自身充电，然后再次按照既定路线继续充电，这样才是合理的良性循环。</w:t>
      </w:r>
    </w:p>
    <w:p w14:paraId="5342E9E4" w14:textId="5F9C2A91" w:rsidR="009A1FC0" w:rsidRPr="00FC4927" w:rsidRDefault="009A1FC0" w:rsidP="009A1FC0">
      <w:pPr>
        <w:ind w:firstLine="480"/>
      </w:pPr>
      <w:r w:rsidRPr="00FC4927">
        <w:rPr>
          <w:rFonts w:hint="eastAsia"/>
        </w:rPr>
        <w:t>那么该问题会比</w:t>
      </w:r>
      <w:r w:rsidR="00FC4927" w:rsidRPr="00FC4927">
        <w:rPr>
          <w:rFonts w:hint="eastAsia"/>
        </w:rPr>
        <w:t>之前定义的</w:t>
      </w:r>
      <w:r w:rsidRPr="00FC4927">
        <w:rPr>
          <w:rFonts w:hint="eastAsia"/>
        </w:rPr>
        <w:t>情况</w:t>
      </w:r>
      <w:r w:rsidRPr="00FC4927">
        <w:rPr>
          <w:rFonts w:hint="eastAsia"/>
        </w:rPr>
        <w:t>1</w:t>
      </w:r>
      <w:r w:rsidRPr="00FC4927">
        <w:rPr>
          <w:rFonts w:hint="eastAsia"/>
        </w:rPr>
        <w:t>更为简化，要求得每个传感器的电池容量，可直接通过计算每个传感器</w:t>
      </w:r>
      <w:r w:rsidRPr="00FC4927">
        <w:rPr>
          <w:rFonts w:hint="eastAsia"/>
          <w:b/>
          <w:bCs/>
        </w:rPr>
        <w:t>从移动充电器离开到移动充电器再次过来的时间</w:t>
      </w:r>
      <w:r w:rsidRPr="00FC4927">
        <w:rPr>
          <w:rFonts w:hint="eastAsia"/>
        </w:rPr>
        <w:t>与耗电速率的乘积即可得到该传感器的电池容量，即直接从</w:t>
      </w:r>
      <w:r w:rsidRPr="00FC4927">
        <w:rPr>
          <w:rFonts w:hint="eastAsia"/>
          <w:b/>
          <w:bCs/>
        </w:rPr>
        <w:t>平衡状态</w:t>
      </w:r>
      <w:r w:rsidRPr="00FC4927">
        <w:rPr>
          <w:rFonts w:hint="eastAsia"/>
        </w:rPr>
        <w:t>分析电池容量。</w:t>
      </w:r>
    </w:p>
    <w:p w14:paraId="4913BCEC" w14:textId="77777777" w:rsidR="009A1FC0" w:rsidRDefault="009A1FC0" w:rsidP="009A1FC0">
      <w:pPr>
        <w:ind w:firstLine="480"/>
      </w:pPr>
      <w:r w:rsidRPr="00FC4927">
        <w:rPr>
          <w:rFonts w:hint="eastAsia"/>
        </w:rPr>
        <w:t>每个传感器的等待时间计算：</w:t>
      </w:r>
    </w:p>
    <w:p w14:paraId="038662CF" w14:textId="170F5AE8" w:rsidR="009A1FC0" w:rsidRDefault="00FC4927" w:rsidP="00FC4927">
      <w:pPr>
        <w:ind w:firstLine="480"/>
        <w:jc w:val="right"/>
      </w:pPr>
      <w:r w:rsidRPr="000F1492">
        <w:rPr>
          <w:position w:val="-30"/>
        </w:rPr>
        <w:object w:dxaOrig="4120" w:dyaOrig="700" w14:anchorId="349A799F">
          <v:shape id="_x0000_i1103" type="#_x0000_t75" style="width:206.25pt;height:35.25pt" o:ole="">
            <v:imagedata r:id="rId162" o:title=""/>
          </v:shape>
          <o:OLEObject Type="Embed" ProgID="Equation.DSMT4" ShapeID="_x0000_i1103" DrawAspect="Content" ObjectID="_1658686405" r:id="rId163"/>
        </w:object>
      </w:r>
      <w:r w:rsidR="003C5C70">
        <w:t xml:space="preserve">               (12)</w:t>
      </w:r>
    </w:p>
    <w:p w14:paraId="11D2F3FA" w14:textId="7AC9BABD" w:rsidR="00FC4927" w:rsidRPr="009A1FC0" w:rsidRDefault="00FC4927" w:rsidP="00FC4927">
      <w:pPr>
        <w:ind w:firstLine="480"/>
        <w:jc w:val="left"/>
      </w:pPr>
      <w:r>
        <w:rPr>
          <w:rFonts w:hint="eastAsia"/>
        </w:rPr>
        <w:t>由此计算得到的</w:t>
      </w:r>
      <w:r w:rsidR="005F2F20">
        <w:rPr>
          <w:rFonts w:hint="eastAsia"/>
        </w:rPr>
        <w:t>应比在前文所建立的模型更加符合情况，但因时间有限，未能顺利解得方程。</w:t>
      </w:r>
    </w:p>
    <w:p w14:paraId="12187F1C" w14:textId="38531ADB" w:rsidR="00B4205F" w:rsidRDefault="005F2F20" w:rsidP="002B5551">
      <w:pPr>
        <w:pStyle w:val="2"/>
        <w:spacing w:before="249" w:after="249"/>
      </w:pPr>
      <w:bookmarkStart w:id="34" w:name="_Toc47987666"/>
      <w:r>
        <w:rPr>
          <w:rFonts w:hint="eastAsia"/>
        </w:rPr>
        <w:t>7.2</w:t>
      </w:r>
      <w:r>
        <w:t xml:space="preserve"> </w:t>
      </w:r>
      <w:r>
        <w:rPr>
          <w:rFonts w:hint="eastAsia"/>
        </w:rPr>
        <w:t>多移动充电器路径规划模型</w:t>
      </w:r>
      <w:bookmarkEnd w:id="34"/>
    </w:p>
    <w:p w14:paraId="254F685F" w14:textId="431F2F74" w:rsidR="008C6DDA" w:rsidRPr="003C5C70" w:rsidRDefault="005F2F20" w:rsidP="003C5C70">
      <w:pPr>
        <w:ind w:firstLine="480"/>
      </w:pPr>
      <w:r>
        <w:rPr>
          <w:rFonts w:hint="eastAsia"/>
        </w:rPr>
        <w:t>多移动充电器进行规划时，本文是先进行</w:t>
      </w:r>
      <w:r>
        <w:rPr>
          <w:rFonts w:hint="eastAsia"/>
        </w:rPr>
        <w:t>k</w:t>
      </w:r>
      <w:r>
        <w:t>-means</w:t>
      </w:r>
      <w:r>
        <w:rPr>
          <w:rFonts w:hint="eastAsia"/>
        </w:rPr>
        <w:t>聚类，然后再分别通过蚁群算法求解最佳路线的。但是</w:t>
      </w:r>
      <w:r>
        <w:rPr>
          <w:rFonts w:hint="eastAsia"/>
        </w:rPr>
        <w:t>k</w:t>
      </w:r>
      <w:r>
        <w:t>-means</w:t>
      </w:r>
      <w:r w:rsidR="00D951E7">
        <w:rPr>
          <w:rFonts w:hint="eastAsia"/>
        </w:rPr>
        <w:t>聚类的聚类中心是随机初始化质心，以至于最终聚类中心是在四类节点的位置中心，但移动充电器的出发点是从数据中心开始的，这样会给结果带来不小的误差。</w:t>
      </w:r>
    </w:p>
    <w:p w14:paraId="7263C27A" w14:textId="5A086EA5" w:rsidR="002E4286" w:rsidRDefault="002E4286" w:rsidP="002B5551">
      <w:pPr>
        <w:pStyle w:val="1"/>
        <w:spacing w:before="312" w:after="312"/>
      </w:pPr>
      <w:bookmarkStart w:id="35" w:name="_Toc47987667"/>
      <w:r>
        <w:rPr>
          <w:rFonts w:hint="eastAsia"/>
        </w:rPr>
        <w:t>参考文献</w:t>
      </w:r>
      <w:bookmarkEnd w:id="35"/>
    </w:p>
    <w:p w14:paraId="628B77E0" w14:textId="4C0005BF" w:rsidR="00F7385C" w:rsidRPr="00C70D9F" w:rsidRDefault="00F7385C" w:rsidP="00E65A20">
      <w:pPr>
        <w:widowControl/>
        <w:adjustRightInd w:val="0"/>
        <w:snapToGrid w:val="0"/>
        <w:ind w:firstLine="480"/>
        <w:jc w:val="left"/>
      </w:pPr>
    </w:p>
    <w:p w14:paraId="6736F522" w14:textId="602DBF4C" w:rsidR="00D951E7" w:rsidRDefault="00D951E7" w:rsidP="00D951E7">
      <w:pPr>
        <w:ind w:firstLineChars="0" w:firstLine="0"/>
      </w:pPr>
      <w:r>
        <w:rPr>
          <w:rFonts w:hint="eastAsia"/>
        </w:rPr>
        <w:t>[</w:t>
      </w:r>
      <w:r>
        <w:t xml:space="preserve">1] </w:t>
      </w:r>
      <w:r w:rsidRPr="00310BD1">
        <w:t>张于贤</w:t>
      </w:r>
      <w:r w:rsidRPr="00310BD1">
        <w:t xml:space="preserve">, </w:t>
      </w:r>
      <w:r w:rsidRPr="00310BD1">
        <w:t>丁修坤</w:t>
      </w:r>
      <w:r w:rsidRPr="00310BD1">
        <w:t xml:space="preserve">, </w:t>
      </w:r>
      <w:r w:rsidRPr="00310BD1">
        <w:t>薛殿春</w:t>
      </w:r>
      <w:r w:rsidRPr="00310BD1">
        <w:t xml:space="preserve">, </w:t>
      </w:r>
      <w:r w:rsidRPr="00310BD1">
        <w:t>王晓婷</w:t>
      </w:r>
      <w:r w:rsidRPr="00310BD1">
        <w:t xml:space="preserve">. </w:t>
      </w:r>
      <w:r w:rsidRPr="00310BD1">
        <w:t>求解旅行商问题的改进蚁群算法研究</w:t>
      </w:r>
      <w:r w:rsidRPr="00310BD1">
        <w:t xml:space="preserve">[J]. </w:t>
      </w:r>
      <w:r w:rsidRPr="00310BD1">
        <w:t>计算机工程与科学</w:t>
      </w:r>
      <w:r w:rsidRPr="00310BD1">
        <w:t>, 2017, 39(8): 1576-1580.</w:t>
      </w:r>
    </w:p>
    <w:p w14:paraId="42671848" w14:textId="04921250" w:rsidR="00D951E7" w:rsidRPr="00310BD1" w:rsidRDefault="00D951E7" w:rsidP="00D951E7">
      <w:pPr>
        <w:ind w:firstLineChars="0" w:firstLine="0"/>
      </w:pPr>
      <w:r>
        <w:t xml:space="preserve">[2] </w:t>
      </w:r>
      <w:r w:rsidRPr="00310BD1">
        <w:t>Yu, S.P. and Li, Y.P. (2012) An Improved Ant Colony Optimization for VRP with Time Windows. Applied Mechanics and Materials, 263-266, 1609-1613.</w:t>
      </w:r>
    </w:p>
    <w:p w14:paraId="081B5076" w14:textId="63429897" w:rsidR="00D951E7" w:rsidRPr="00310BD1" w:rsidRDefault="00D951E7" w:rsidP="00D951E7">
      <w:pPr>
        <w:ind w:firstLineChars="0" w:firstLine="0"/>
      </w:pPr>
      <w:r>
        <w:t xml:space="preserve">[3] </w:t>
      </w:r>
      <w:r w:rsidRPr="00310BD1">
        <w:t>Bennet, D.J. and McInnes, C.R. (2010) Dis-tributed Control of Multi-Robot Systems Using Bifurcating Potential Fields. Robotics &amp; Autonomous Systems, 58, 256-264.</w:t>
      </w:r>
    </w:p>
    <w:p w14:paraId="1AEA6B3A" w14:textId="05D192D5" w:rsidR="00D951E7" w:rsidRDefault="00D951E7" w:rsidP="003C5C70">
      <w:pPr>
        <w:ind w:firstLineChars="0" w:firstLine="0"/>
      </w:pPr>
      <w:r>
        <w:rPr>
          <w:rFonts w:hint="eastAsia"/>
          <w:shd w:val="clear" w:color="auto" w:fill="FFFFFF"/>
        </w:rPr>
        <w:t>[</w:t>
      </w:r>
      <w:r>
        <w:rPr>
          <w:shd w:val="clear" w:color="auto" w:fill="FFFFFF"/>
        </w:rPr>
        <w:t xml:space="preserve">4] </w:t>
      </w:r>
      <w:r>
        <w:rPr>
          <w:rFonts w:hint="eastAsia"/>
          <w:shd w:val="clear" w:color="auto" w:fill="FFFFFF"/>
        </w:rPr>
        <w:t>张森</w:t>
      </w:r>
      <w:r>
        <w:rPr>
          <w:rFonts w:hint="eastAsia"/>
          <w:shd w:val="clear" w:color="auto" w:fill="FFFFFF"/>
        </w:rPr>
        <w:t>,</w:t>
      </w:r>
      <w:r>
        <w:rPr>
          <w:rFonts w:hint="eastAsia"/>
          <w:shd w:val="clear" w:color="auto" w:fill="FFFFFF"/>
        </w:rPr>
        <w:t>王奔</w:t>
      </w:r>
      <w:r>
        <w:rPr>
          <w:rFonts w:hint="eastAsia"/>
          <w:shd w:val="clear" w:color="auto" w:fill="FFFFFF"/>
        </w:rPr>
        <w:t>,</w:t>
      </w:r>
      <w:r>
        <w:rPr>
          <w:rFonts w:hint="eastAsia"/>
          <w:shd w:val="clear" w:color="auto" w:fill="FFFFFF"/>
        </w:rPr>
        <w:t>孙梦亚</w:t>
      </w:r>
      <w:r>
        <w:rPr>
          <w:rFonts w:hint="eastAsia"/>
          <w:shd w:val="clear" w:color="auto" w:fill="FFFFFF"/>
        </w:rPr>
        <w:t xml:space="preserve">, </w:t>
      </w:r>
      <w:r>
        <w:rPr>
          <w:rFonts w:hint="eastAsia"/>
          <w:shd w:val="clear" w:color="auto" w:fill="FFFFFF"/>
        </w:rPr>
        <w:t>等</w:t>
      </w:r>
      <w:r>
        <w:rPr>
          <w:rFonts w:hint="eastAsia"/>
          <w:shd w:val="clear" w:color="auto" w:fill="FFFFFF"/>
        </w:rPr>
        <w:t>.</w:t>
      </w:r>
      <w:r>
        <w:rPr>
          <w:rFonts w:hint="eastAsia"/>
          <w:shd w:val="clear" w:color="auto" w:fill="FFFFFF"/>
        </w:rPr>
        <w:t>改进的蚁群算法在灭火机器人多火源路径规划的应用</w:t>
      </w:r>
      <w:r>
        <w:rPr>
          <w:rFonts w:hint="eastAsia"/>
          <w:shd w:val="clear" w:color="auto" w:fill="FFFFFF"/>
        </w:rPr>
        <w:t>[J].</w:t>
      </w:r>
      <w:r>
        <w:rPr>
          <w:rFonts w:hint="eastAsia"/>
          <w:shd w:val="clear" w:color="auto" w:fill="FFFFFF"/>
        </w:rPr>
        <w:t>计算机科学与应用</w:t>
      </w:r>
      <w:r>
        <w:rPr>
          <w:rFonts w:hint="eastAsia"/>
          <w:shd w:val="clear" w:color="auto" w:fill="FFFFFF"/>
        </w:rPr>
        <w:t>,2020,10(05):851-859.</w:t>
      </w:r>
    </w:p>
    <w:p w14:paraId="1B82A94A" w14:textId="77777777" w:rsidR="00343176" w:rsidRPr="00D951E7" w:rsidRDefault="00343176" w:rsidP="00343176">
      <w:pPr>
        <w:ind w:firstLine="480"/>
        <w:jc w:val="center"/>
      </w:pPr>
    </w:p>
    <w:p w14:paraId="56066714" w14:textId="4177B31B" w:rsidR="00336307" w:rsidRPr="00336307" w:rsidRDefault="00BB2985" w:rsidP="00336307">
      <w:pPr>
        <w:pStyle w:val="1"/>
        <w:pageBreakBefore/>
        <w:spacing w:before="312" w:after="312"/>
        <w:jc w:val="both"/>
        <w:rPr>
          <w:rFonts w:hint="eastAsia"/>
        </w:rPr>
      </w:pPr>
      <w:r w:rsidRPr="005A5F86">
        <w:rPr>
          <w:rFonts w:hint="eastAsia"/>
        </w:rPr>
        <w:lastRenderedPageBreak/>
        <w:t>附录</w:t>
      </w:r>
    </w:p>
    <w:p w14:paraId="3E9A1BCC" w14:textId="2ABF1693" w:rsidR="00124958" w:rsidRPr="00124958" w:rsidRDefault="00124958" w:rsidP="00124958">
      <w:pPr>
        <w:pStyle w:val="2"/>
      </w:pPr>
      <w:r>
        <w:t>M</w:t>
      </w:r>
      <w:r>
        <w:rPr>
          <w:rFonts w:hint="eastAsia"/>
        </w:rPr>
        <w:t>ain</w:t>
      </w:r>
      <w:r>
        <w:t>.py(</w:t>
      </w:r>
      <w:r>
        <w:rPr>
          <w:rFonts w:hint="eastAsia"/>
        </w:rPr>
        <w:t>问题一主函数</w:t>
      </w:r>
      <w:r>
        <w:t>)</w:t>
      </w:r>
    </w:p>
    <w:p w14:paraId="01D96F50" w14:textId="2AAAB496" w:rsidR="00124958" w:rsidRDefault="00124958" w:rsidP="00124958">
      <w:pPr>
        <w:spacing w:line="240" w:lineRule="exact"/>
        <w:ind w:firstLineChars="0" w:firstLine="0"/>
        <w:rPr>
          <w:rFonts w:ascii="Droid Sans Mono Slashed" w:hAnsi="Droid Sans Mono Slashed" w:hint="eastAsia"/>
          <w:color w:val="A9B7C6"/>
          <w:kern w:val="0"/>
          <w:sz w:val="23"/>
          <w:szCs w:val="23"/>
        </w:rPr>
      </w:pPr>
      <w:r w:rsidRPr="00124958">
        <w:rPr>
          <w:sz w:val="21"/>
          <w:szCs w:val="20"/>
        </w:rPr>
        <w:t>import copy</w:t>
      </w:r>
      <w:r w:rsidRPr="00124958">
        <w:rPr>
          <w:sz w:val="21"/>
          <w:szCs w:val="20"/>
        </w:rPr>
        <w:br/>
        <w:t>from models.ant_model import Ant</w:t>
      </w:r>
      <w:r w:rsidRPr="00124958">
        <w:rPr>
          <w:sz w:val="21"/>
          <w:szCs w:val="20"/>
        </w:rPr>
        <w:br/>
        <w:t>from models.geat_model import MyProblem</w:t>
      </w:r>
      <w:r w:rsidRPr="00124958">
        <w:rPr>
          <w:sz w:val="21"/>
          <w:szCs w:val="20"/>
        </w:rPr>
        <w:br/>
        <w:t>from models.Tabu_model import tabusearch</w:t>
      </w:r>
      <w:r w:rsidRPr="00124958">
        <w:rPr>
          <w:sz w:val="21"/>
          <w:szCs w:val="20"/>
        </w:rPr>
        <w:br/>
        <w:t>from models.sa_model import Simulated_Annealing</w:t>
      </w:r>
      <w:r w:rsidRPr="00124958">
        <w:rPr>
          <w:sz w:val="21"/>
          <w:szCs w:val="20"/>
        </w:rPr>
        <w:br/>
        <w:t>import geatpy as ea</w:t>
      </w:r>
      <w:r w:rsidRPr="00124958">
        <w:rPr>
          <w:sz w:val="21"/>
          <w:szCs w:val="20"/>
        </w:rPr>
        <w:br/>
        <w:t>import pandas as pd</w:t>
      </w:r>
      <w:r w:rsidRPr="00124958">
        <w:rPr>
          <w:sz w:val="21"/>
          <w:szCs w:val="20"/>
        </w:rPr>
        <w:br/>
        <w:t>import numpy as np</w:t>
      </w:r>
      <w:r w:rsidRPr="00124958">
        <w:rPr>
          <w:sz w:val="21"/>
          <w:szCs w:val="20"/>
        </w:rPr>
        <w:br/>
        <w:t>from libs.visulize import visulize, plot_iter</w:t>
      </w:r>
      <w:r w:rsidRPr="00124958">
        <w:rPr>
          <w:sz w:val="21"/>
          <w:szCs w:val="20"/>
        </w:rPr>
        <w:br/>
        <w:t>from libs.tools import millerToXY, get_dist, getDistance</w:t>
      </w:r>
      <w:r w:rsidRPr="00124958">
        <w:rPr>
          <w:sz w:val="21"/>
          <w:szCs w:val="20"/>
        </w:rPr>
        <w:br/>
        <w:t>import time</w:t>
      </w:r>
      <w:r w:rsidRPr="00124958">
        <w:rPr>
          <w:sz w:val="21"/>
          <w:szCs w:val="20"/>
        </w:rPr>
        <w:br/>
        <w:t>def ants_method(distance_graph, Total_iter, ALPHA=1.0, BETA=2.0, RHO=0.5, Q=100.0, city_num=30, ant_num=30):</w:t>
      </w:r>
      <w:r w:rsidRPr="00124958">
        <w:rPr>
          <w:sz w:val="21"/>
          <w:szCs w:val="20"/>
        </w:rPr>
        <w:br/>
        <w:t xml:space="preserve">    """===============================</w:t>
      </w:r>
      <w:r w:rsidRPr="00124958">
        <w:rPr>
          <w:rFonts w:hint="eastAsia"/>
          <w:sz w:val="21"/>
          <w:szCs w:val="20"/>
        </w:rPr>
        <w:t>算法参数设置</w:t>
      </w:r>
      <w:r w:rsidRPr="00124958">
        <w:rPr>
          <w:sz w:val="21"/>
          <w:szCs w:val="20"/>
        </w:rPr>
        <w:t>==============================="""</w:t>
      </w:r>
      <w:r w:rsidRPr="00124958">
        <w:rPr>
          <w:sz w:val="21"/>
          <w:szCs w:val="20"/>
        </w:rPr>
        <w:br/>
        <w:t xml:space="preserve">    # </w:t>
      </w:r>
      <w:r w:rsidRPr="00124958">
        <w:rPr>
          <w:rFonts w:hint="eastAsia"/>
          <w:sz w:val="21"/>
          <w:szCs w:val="20"/>
        </w:rPr>
        <w:t>参数</w:t>
      </w:r>
      <w:r w:rsidRPr="00124958">
        <w:rPr>
          <w:rFonts w:hint="eastAsia"/>
          <w:sz w:val="21"/>
          <w:szCs w:val="20"/>
        </w:rPr>
        <w:br/>
        <w:t xml:space="preserve">    </w:t>
      </w:r>
      <w:r w:rsidRPr="00124958">
        <w:rPr>
          <w:sz w:val="21"/>
          <w:szCs w:val="20"/>
        </w:rPr>
        <w:t>'''</w:t>
      </w:r>
      <w:r w:rsidRPr="00124958">
        <w:rPr>
          <w:sz w:val="21"/>
          <w:szCs w:val="20"/>
        </w:rPr>
        <w:br/>
        <w:t xml:space="preserve">    ALPHA:</w:t>
      </w:r>
      <w:r w:rsidRPr="00124958">
        <w:rPr>
          <w:rFonts w:hint="eastAsia"/>
          <w:sz w:val="21"/>
          <w:szCs w:val="20"/>
        </w:rPr>
        <w:t>信息启发因子，值越大，则蚂蚁选择之前走过的路径可能性就越大</w:t>
      </w:r>
      <w:r w:rsidRPr="00124958">
        <w:rPr>
          <w:rFonts w:hint="eastAsia"/>
          <w:sz w:val="21"/>
          <w:szCs w:val="20"/>
        </w:rPr>
        <w:br/>
        <w:t xml:space="preserve">          </w:t>
      </w:r>
      <w:r w:rsidRPr="00124958">
        <w:rPr>
          <w:rFonts w:hint="eastAsia"/>
          <w:sz w:val="21"/>
          <w:szCs w:val="20"/>
        </w:rPr>
        <w:t>，值越小，则蚁群搜索范围就会减少，容易陷入局部最优</w:t>
      </w:r>
      <w:r w:rsidRPr="00124958">
        <w:rPr>
          <w:sz w:val="21"/>
          <w:szCs w:val="20"/>
        </w:rPr>
        <w:br/>
        <w:t xml:space="preserve">    BETA:Beta</w:t>
      </w:r>
      <w:r w:rsidRPr="00124958">
        <w:rPr>
          <w:rFonts w:hint="eastAsia"/>
          <w:sz w:val="21"/>
          <w:szCs w:val="20"/>
        </w:rPr>
        <w:t>值越大，蚁群越就容易选择局部较短路径，这时算法收敛速度会</w:t>
      </w:r>
      <w:r w:rsidRPr="00124958">
        <w:rPr>
          <w:rFonts w:hint="eastAsia"/>
          <w:sz w:val="21"/>
          <w:szCs w:val="20"/>
        </w:rPr>
        <w:br/>
        <w:t xml:space="preserve">         </w:t>
      </w:r>
      <w:r w:rsidRPr="00124958">
        <w:rPr>
          <w:rFonts w:hint="eastAsia"/>
          <w:sz w:val="21"/>
          <w:szCs w:val="20"/>
        </w:rPr>
        <w:t>加快，但是随机性不高，容易得到局部的相对最优</w:t>
      </w:r>
      <w:r w:rsidRPr="00124958">
        <w:rPr>
          <w:sz w:val="21"/>
          <w:szCs w:val="20"/>
        </w:rPr>
        <w:br/>
        <w:t xml:space="preserve">    '''</w:t>
      </w:r>
      <w:r w:rsidRPr="00124958">
        <w:rPr>
          <w:sz w:val="21"/>
          <w:szCs w:val="20"/>
        </w:rPr>
        <w:br/>
        <w:t xml:space="preserve">    start_time = time.time()</w:t>
      </w:r>
      <w:r w:rsidRPr="00124958">
        <w:rPr>
          <w:sz w:val="21"/>
          <w:szCs w:val="20"/>
        </w:rPr>
        <w:br/>
        <w:t xml:space="preserve">    pheromone_graph = [[1.0 for col in range(city_num)] for raw in range(city_num)]</w:t>
      </w:r>
      <w:r w:rsidRPr="00124958">
        <w:rPr>
          <w:sz w:val="21"/>
          <w:szCs w:val="20"/>
        </w:rPr>
        <w:br/>
        <w:t xml:space="preserve">    """==================================</w:t>
      </w:r>
      <w:r w:rsidRPr="00124958">
        <w:rPr>
          <w:rFonts w:hint="eastAsia"/>
          <w:sz w:val="21"/>
          <w:szCs w:val="20"/>
        </w:rPr>
        <w:t>搜索</w:t>
      </w:r>
      <w:r w:rsidRPr="00124958">
        <w:rPr>
          <w:sz w:val="21"/>
          <w:szCs w:val="20"/>
        </w:rPr>
        <w:t>==================================="""</w:t>
      </w:r>
      <w:r w:rsidRPr="00124958">
        <w:rPr>
          <w:sz w:val="21"/>
          <w:szCs w:val="20"/>
        </w:rPr>
        <w:br/>
        <w:t xml:space="preserve">    ants = [Ant(ID, city_num, ALPHA, BETA, distance_graph, pheromone_graph) for ID in range(ant_num)]  # </w:t>
      </w:r>
      <w:r w:rsidRPr="00124958">
        <w:rPr>
          <w:rFonts w:hint="eastAsia"/>
          <w:sz w:val="21"/>
          <w:szCs w:val="20"/>
        </w:rPr>
        <w:t>初始蚁群</w:t>
      </w:r>
      <w:r w:rsidRPr="00124958">
        <w:rPr>
          <w:rFonts w:hint="eastAsia"/>
          <w:sz w:val="21"/>
          <w:szCs w:val="20"/>
        </w:rPr>
        <w:br/>
        <w:t xml:space="preserve">    </w:t>
      </w:r>
      <w:r w:rsidRPr="00124958">
        <w:rPr>
          <w:sz w:val="21"/>
          <w:szCs w:val="20"/>
        </w:rPr>
        <w:t xml:space="preserve">best_ant = Ant(-1, city_num, ALPHA, BETA, distance_graph, pheromone_graph)  # </w:t>
      </w:r>
      <w:r w:rsidRPr="00124958">
        <w:rPr>
          <w:rFonts w:hint="eastAsia"/>
          <w:sz w:val="21"/>
          <w:szCs w:val="20"/>
        </w:rPr>
        <w:t>初始最优解</w:t>
      </w:r>
      <w:r w:rsidRPr="00124958">
        <w:rPr>
          <w:rFonts w:hint="eastAsia"/>
          <w:sz w:val="21"/>
          <w:szCs w:val="20"/>
        </w:rPr>
        <w:br/>
        <w:t xml:space="preserve">    </w:t>
      </w:r>
      <w:r w:rsidRPr="00124958">
        <w:rPr>
          <w:sz w:val="21"/>
          <w:szCs w:val="20"/>
        </w:rPr>
        <w:t xml:space="preserve">best_ant.total_distance = 1 &lt;&lt; 31  # </w:t>
      </w:r>
      <w:r w:rsidRPr="00124958">
        <w:rPr>
          <w:rFonts w:hint="eastAsia"/>
          <w:sz w:val="21"/>
          <w:szCs w:val="20"/>
        </w:rPr>
        <w:t>初始最大距离</w:t>
      </w:r>
      <w:r w:rsidRPr="00124958">
        <w:rPr>
          <w:rFonts w:hint="eastAsia"/>
          <w:sz w:val="21"/>
          <w:szCs w:val="20"/>
        </w:rPr>
        <w:br/>
        <w:t xml:space="preserve">    </w:t>
      </w:r>
      <w:r w:rsidRPr="00124958">
        <w:rPr>
          <w:sz w:val="21"/>
          <w:szCs w:val="20"/>
        </w:rPr>
        <w:t xml:space="preserve">iter = 1  # </w:t>
      </w:r>
      <w:r w:rsidRPr="00124958">
        <w:rPr>
          <w:rFonts w:hint="eastAsia"/>
          <w:sz w:val="21"/>
          <w:szCs w:val="20"/>
        </w:rPr>
        <w:t>初始化迭代次数</w:t>
      </w:r>
      <w:r w:rsidRPr="00124958">
        <w:rPr>
          <w:rFonts w:hint="eastAsia"/>
          <w:sz w:val="21"/>
          <w:szCs w:val="20"/>
        </w:rPr>
        <w:br/>
        <w:t xml:space="preserve">    </w:t>
      </w:r>
      <w:r w:rsidRPr="00124958">
        <w:rPr>
          <w:sz w:val="21"/>
          <w:szCs w:val="20"/>
        </w:rPr>
        <w:t>logs = []</w:t>
      </w:r>
      <w:r w:rsidRPr="00124958">
        <w:rPr>
          <w:sz w:val="21"/>
          <w:szCs w:val="20"/>
        </w:rPr>
        <w:br/>
        <w:t xml:space="preserve">    # </w:t>
      </w:r>
      <w:r w:rsidRPr="00124958">
        <w:rPr>
          <w:rFonts w:hint="eastAsia"/>
          <w:sz w:val="21"/>
          <w:szCs w:val="20"/>
        </w:rPr>
        <w:t>开始搜索</w:t>
      </w:r>
      <w:r w:rsidRPr="00124958">
        <w:rPr>
          <w:rFonts w:hint="eastAsia"/>
          <w:sz w:val="21"/>
          <w:szCs w:val="20"/>
        </w:rPr>
        <w:br/>
        <w:t xml:space="preserve">    </w:t>
      </w:r>
      <w:r w:rsidRPr="00124958">
        <w:rPr>
          <w:sz w:val="21"/>
          <w:szCs w:val="20"/>
        </w:rPr>
        <w:t>for i in range(Total_iter):</w:t>
      </w:r>
      <w:r w:rsidRPr="00124958">
        <w:rPr>
          <w:sz w:val="21"/>
          <w:szCs w:val="20"/>
        </w:rPr>
        <w:br/>
        <w:t xml:space="preserve">        # </w:t>
      </w:r>
      <w:r w:rsidRPr="00124958">
        <w:rPr>
          <w:rFonts w:hint="eastAsia"/>
          <w:sz w:val="21"/>
          <w:szCs w:val="20"/>
        </w:rPr>
        <w:t>遍历每一只蚂蚁</w:t>
      </w:r>
      <w:r w:rsidRPr="00124958">
        <w:rPr>
          <w:rFonts w:hint="eastAsia"/>
          <w:sz w:val="21"/>
          <w:szCs w:val="20"/>
        </w:rPr>
        <w:br/>
        <w:t xml:space="preserve">        </w:t>
      </w:r>
      <w:r w:rsidRPr="00124958">
        <w:rPr>
          <w:sz w:val="21"/>
          <w:szCs w:val="20"/>
        </w:rPr>
        <w:t>for ant in ants:</w:t>
      </w:r>
      <w:r w:rsidRPr="00124958">
        <w:rPr>
          <w:sz w:val="21"/>
          <w:szCs w:val="20"/>
        </w:rPr>
        <w:br/>
        <w:t xml:space="preserve">            # </w:t>
      </w:r>
      <w:r w:rsidRPr="00124958">
        <w:rPr>
          <w:rFonts w:hint="eastAsia"/>
          <w:sz w:val="21"/>
          <w:szCs w:val="20"/>
        </w:rPr>
        <w:t>搜索一条路径</w:t>
      </w:r>
      <w:r w:rsidRPr="00124958">
        <w:rPr>
          <w:rFonts w:hint="eastAsia"/>
          <w:sz w:val="21"/>
          <w:szCs w:val="20"/>
        </w:rPr>
        <w:br/>
      </w:r>
      <w:r w:rsidRPr="00124958">
        <w:rPr>
          <w:rFonts w:hint="eastAsia"/>
          <w:sz w:val="21"/>
          <w:szCs w:val="20"/>
        </w:rPr>
        <w:br/>
        <w:t xml:space="preserve">            </w:t>
      </w:r>
      <w:r w:rsidRPr="00124958">
        <w:rPr>
          <w:sz w:val="21"/>
          <w:szCs w:val="20"/>
        </w:rPr>
        <w:t>ant.search_path()</w:t>
      </w:r>
      <w:r w:rsidRPr="00124958">
        <w:rPr>
          <w:sz w:val="21"/>
          <w:szCs w:val="20"/>
        </w:rPr>
        <w:br/>
        <w:t xml:space="preserve">            # </w:t>
      </w:r>
      <w:r w:rsidRPr="00124958">
        <w:rPr>
          <w:rFonts w:hint="eastAsia"/>
          <w:sz w:val="21"/>
          <w:szCs w:val="20"/>
        </w:rPr>
        <w:t>与当前最优蚂蚁比较</w:t>
      </w:r>
      <w:r w:rsidRPr="00124958">
        <w:rPr>
          <w:rFonts w:hint="eastAsia"/>
          <w:sz w:val="21"/>
          <w:szCs w:val="20"/>
        </w:rPr>
        <w:br/>
        <w:t xml:space="preserve">            </w:t>
      </w:r>
      <w:r w:rsidRPr="00124958">
        <w:rPr>
          <w:sz w:val="21"/>
          <w:szCs w:val="20"/>
        </w:rPr>
        <w:t>if ant.total_distance &lt; best_ant.total_distance:</w:t>
      </w:r>
      <w:r w:rsidRPr="00124958">
        <w:rPr>
          <w:sz w:val="21"/>
          <w:szCs w:val="20"/>
        </w:rPr>
        <w:br/>
        <w:t xml:space="preserve">                # </w:t>
      </w:r>
      <w:r w:rsidRPr="00124958">
        <w:rPr>
          <w:rFonts w:hint="eastAsia"/>
          <w:sz w:val="21"/>
          <w:szCs w:val="20"/>
        </w:rPr>
        <w:t>更新最优解</w:t>
      </w:r>
      <w:r w:rsidRPr="00124958">
        <w:rPr>
          <w:rFonts w:hint="eastAsia"/>
          <w:sz w:val="21"/>
          <w:szCs w:val="20"/>
        </w:rPr>
        <w:br/>
        <w:t xml:space="preserve">                </w:t>
      </w:r>
      <w:r w:rsidRPr="00124958">
        <w:rPr>
          <w:sz w:val="21"/>
          <w:szCs w:val="20"/>
        </w:rPr>
        <w:t>best_ant = copy.deepcopy(ant)</w:t>
      </w:r>
      <w:r w:rsidRPr="00124958">
        <w:rPr>
          <w:sz w:val="21"/>
          <w:szCs w:val="20"/>
        </w:rPr>
        <w:br/>
        <w:t xml:space="preserve">        logs.append(best_ant.total_distance)</w:t>
      </w:r>
      <w:r w:rsidRPr="00124958">
        <w:rPr>
          <w:sz w:val="21"/>
          <w:szCs w:val="20"/>
        </w:rPr>
        <w:br/>
        <w:t xml:space="preserve">        # </w:t>
      </w:r>
      <w:r w:rsidRPr="00124958">
        <w:rPr>
          <w:rFonts w:hint="eastAsia"/>
          <w:sz w:val="21"/>
          <w:szCs w:val="20"/>
        </w:rPr>
        <w:t>更新信息素</w:t>
      </w:r>
      <w:r w:rsidRPr="00124958">
        <w:rPr>
          <w:rFonts w:hint="eastAsia"/>
          <w:sz w:val="21"/>
          <w:szCs w:val="20"/>
        </w:rPr>
        <w:br/>
        <w:t xml:space="preserve">        </w:t>
      </w:r>
      <w:r w:rsidRPr="00124958">
        <w:rPr>
          <w:sz w:val="21"/>
          <w:szCs w:val="20"/>
        </w:rPr>
        <w:t xml:space="preserve"># </w:t>
      </w:r>
      <w:r w:rsidRPr="00124958">
        <w:rPr>
          <w:rFonts w:hint="eastAsia"/>
          <w:sz w:val="21"/>
          <w:szCs w:val="20"/>
        </w:rPr>
        <w:t>获取每只蚂蚁在其路径上留下的信息素</w:t>
      </w:r>
      <w:r w:rsidRPr="00124958">
        <w:rPr>
          <w:rFonts w:hint="eastAsia"/>
          <w:sz w:val="21"/>
          <w:szCs w:val="20"/>
        </w:rPr>
        <w:br/>
        <w:t xml:space="preserve">        </w:t>
      </w:r>
      <w:r w:rsidRPr="00124958">
        <w:rPr>
          <w:sz w:val="21"/>
          <w:szCs w:val="20"/>
        </w:rPr>
        <w:t>temp_pheromone = [[0.0 for col in range(city_num)] for raw in range(city_num)]</w:t>
      </w:r>
      <w:r w:rsidRPr="00124958">
        <w:rPr>
          <w:sz w:val="21"/>
          <w:szCs w:val="20"/>
        </w:rPr>
        <w:br/>
        <w:t xml:space="preserve">        for ant in ants:</w:t>
      </w:r>
      <w:r w:rsidRPr="00124958">
        <w:rPr>
          <w:sz w:val="21"/>
          <w:szCs w:val="20"/>
        </w:rPr>
        <w:br/>
        <w:t xml:space="preserve">            for i in range(1, city_num):</w:t>
      </w:r>
      <w:r w:rsidRPr="00124958">
        <w:rPr>
          <w:sz w:val="21"/>
          <w:szCs w:val="20"/>
        </w:rPr>
        <w:br/>
        <w:t xml:space="preserve">                start, end = ant.path[i - 1], ant.path[i]</w:t>
      </w:r>
      <w:r w:rsidRPr="00124958">
        <w:rPr>
          <w:sz w:val="21"/>
          <w:szCs w:val="20"/>
        </w:rPr>
        <w:br/>
        <w:t xml:space="preserve">                # </w:t>
      </w:r>
      <w:r w:rsidRPr="00124958">
        <w:rPr>
          <w:rFonts w:hint="eastAsia"/>
          <w:sz w:val="21"/>
          <w:szCs w:val="20"/>
        </w:rPr>
        <w:t>在路径上的每两个相邻城市间留下信息素，与路径总距离反比</w:t>
      </w:r>
      <w:r w:rsidRPr="00124958">
        <w:rPr>
          <w:rFonts w:hint="eastAsia"/>
          <w:sz w:val="21"/>
          <w:szCs w:val="20"/>
        </w:rPr>
        <w:br/>
      </w:r>
      <w:r w:rsidRPr="00124958">
        <w:rPr>
          <w:rFonts w:hint="eastAsia"/>
          <w:sz w:val="21"/>
          <w:szCs w:val="20"/>
        </w:rPr>
        <w:lastRenderedPageBreak/>
        <w:t xml:space="preserve">                </w:t>
      </w:r>
      <w:r w:rsidRPr="00124958">
        <w:rPr>
          <w:sz w:val="21"/>
          <w:szCs w:val="20"/>
        </w:rPr>
        <w:t>temp_pheromone[start][end] += Q / ant.total_distance</w:t>
      </w:r>
      <w:r w:rsidRPr="00124958">
        <w:rPr>
          <w:sz w:val="21"/>
          <w:szCs w:val="20"/>
        </w:rPr>
        <w:br/>
        <w:t xml:space="preserve">                temp_pheromone[end][start] = temp_pheromone[start][end]</w:t>
      </w:r>
      <w:r w:rsidRPr="00124958">
        <w:rPr>
          <w:sz w:val="21"/>
          <w:szCs w:val="20"/>
        </w:rPr>
        <w:br/>
      </w:r>
      <w:r w:rsidRPr="00124958">
        <w:rPr>
          <w:sz w:val="21"/>
          <w:szCs w:val="20"/>
        </w:rPr>
        <w:br/>
        <w:t xml:space="preserve">        # </w:t>
      </w:r>
      <w:r w:rsidRPr="00124958">
        <w:rPr>
          <w:rFonts w:hint="eastAsia"/>
          <w:sz w:val="21"/>
          <w:szCs w:val="20"/>
        </w:rPr>
        <w:t>更新所有城市之间的信息素，旧信息素衰减加上新迭代信息素</w:t>
      </w:r>
      <w:r w:rsidRPr="00124958">
        <w:rPr>
          <w:rFonts w:hint="eastAsia"/>
          <w:sz w:val="21"/>
          <w:szCs w:val="20"/>
        </w:rPr>
        <w:br/>
        <w:t xml:space="preserve">        </w:t>
      </w:r>
      <w:r w:rsidRPr="00124958">
        <w:rPr>
          <w:sz w:val="21"/>
          <w:szCs w:val="20"/>
        </w:rPr>
        <w:t>for i in range(city_num):</w:t>
      </w:r>
      <w:r w:rsidRPr="00124958">
        <w:rPr>
          <w:sz w:val="21"/>
          <w:szCs w:val="20"/>
        </w:rPr>
        <w:br/>
        <w:t xml:space="preserve">            for j in range(city_num):</w:t>
      </w:r>
      <w:r w:rsidRPr="00124958">
        <w:rPr>
          <w:sz w:val="21"/>
          <w:szCs w:val="20"/>
        </w:rPr>
        <w:br/>
        <w:t xml:space="preserve">                pheromone_graph[i][j] = pheromone_graph[i][j] * RHO + temp_pheromone[i][j]</w:t>
      </w:r>
      <w:r w:rsidRPr="00124958">
        <w:rPr>
          <w:sz w:val="21"/>
          <w:szCs w:val="20"/>
        </w:rPr>
        <w:br/>
        <w:t xml:space="preserve">        print(u"</w:t>
      </w:r>
      <w:r w:rsidRPr="00124958">
        <w:rPr>
          <w:rFonts w:hint="eastAsia"/>
          <w:sz w:val="21"/>
          <w:szCs w:val="20"/>
        </w:rPr>
        <w:t>迭代次数：</w:t>
      </w:r>
      <w:r w:rsidRPr="00124958">
        <w:rPr>
          <w:sz w:val="21"/>
          <w:szCs w:val="20"/>
        </w:rPr>
        <w:t>", iter, u"</w:t>
      </w:r>
      <w:r w:rsidRPr="00124958">
        <w:rPr>
          <w:rFonts w:hint="eastAsia"/>
          <w:sz w:val="21"/>
          <w:szCs w:val="20"/>
        </w:rPr>
        <w:t>最佳路径总距离：</w:t>
      </w:r>
      <w:r w:rsidRPr="00124958">
        <w:rPr>
          <w:sz w:val="21"/>
          <w:szCs w:val="20"/>
        </w:rPr>
        <w:t>", round(best_ant.total_distance, 3))</w:t>
      </w:r>
      <w:r w:rsidRPr="00124958">
        <w:rPr>
          <w:sz w:val="21"/>
          <w:szCs w:val="20"/>
        </w:rPr>
        <w:br/>
        <w:t xml:space="preserve">        iter += 1</w:t>
      </w:r>
      <w:r w:rsidRPr="00124958">
        <w:rPr>
          <w:sz w:val="21"/>
          <w:szCs w:val="20"/>
        </w:rPr>
        <w:br/>
        <w:t xml:space="preserve">    end_time = time.time()</w:t>
      </w:r>
      <w:r w:rsidRPr="00124958">
        <w:rPr>
          <w:sz w:val="21"/>
          <w:szCs w:val="20"/>
        </w:rPr>
        <w:br/>
        <w:t xml:space="preserve">    info = ["Ants Method", str(Total_iter) + " times", str(round(best_ant.total_distance, 3)) + " Km"]</w:t>
      </w:r>
      <w:r w:rsidRPr="00124958">
        <w:rPr>
          <w:sz w:val="21"/>
          <w:szCs w:val="20"/>
        </w:rPr>
        <w:br/>
      </w:r>
      <w:r w:rsidRPr="00124958">
        <w:rPr>
          <w:sz w:val="21"/>
          <w:szCs w:val="20"/>
        </w:rPr>
        <w:br/>
        <w:t xml:space="preserve">    return best_ant.path, info, end_time - start_time, logs</w:t>
      </w:r>
      <w:r w:rsidRPr="00124958">
        <w:rPr>
          <w:sz w:val="21"/>
          <w:szCs w:val="20"/>
        </w:rPr>
        <w:br/>
      </w:r>
      <w:r w:rsidRPr="00124958">
        <w:rPr>
          <w:sz w:val="21"/>
          <w:szCs w:val="20"/>
        </w:rPr>
        <w:br/>
        <w:t>def geat_method(dist, NIND=500, Encoding='P',MAXGEN=300,XOVR=0.2,Pm=0.5):</w:t>
      </w:r>
      <w:r w:rsidRPr="00124958">
        <w:rPr>
          <w:sz w:val="21"/>
          <w:szCs w:val="20"/>
        </w:rPr>
        <w:br/>
        <w:t xml:space="preserve">    '''NIND:</w:t>
      </w:r>
      <w:r w:rsidRPr="00124958">
        <w:rPr>
          <w:rFonts w:hint="eastAsia"/>
          <w:sz w:val="21"/>
          <w:szCs w:val="20"/>
        </w:rPr>
        <w:t>种群规模</w:t>
      </w:r>
      <w:r w:rsidRPr="00124958">
        <w:rPr>
          <w:sz w:val="21"/>
          <w:szCs w:val="20"/>
        </w:rPr>
        <w:br/>
        <w:t xml:space="preserve">    Encoding:</w:t>
      </w:r>
      <w:r w:rsidRPr="00124958">
        <w:rPr>
          <w:rFonts w:hint="eastAsia"/>
          <w:sz w:val="21"/>
          <w:szCs w:val="20"/>
        </w:rPr>
        <w:t>编码方式</w:t>
      </w:r>
      <w:r w:rsidRPr="00124958">
        <w:rPr>
          <w:sz w:val="21"/>
          <w:szCs w:val="20"/>
        </w:rPr>
        <w:br/>
        <w:t xml:space="preserve">    MAXGEN</w:t>
      </w:r>
      <w:r w:rsidRPr="00124958">
        <w:rPr>
          <w:rFonts w:hint="eastAsia"/>
          <w:sz w:val="21"/>
          <w:szCs w:val="20"/>
        </w:rPr>
        <w:t>：最大进化代数</w:t>
      </w:r>
      <w:r w:rsidRPr="00124958">
        <w:rPr>
          <w:sz w:val="21"/>
          <w:szCs w:val="20"/>
        </w:rPr>
        <w:br/>
        <w:t xml:space="preserve">    XOVR:</w:t>
      </w:r>
      <w:r w:rsidRPr="00124958">
        <w:rPr>
          <w:rFonts w:hint="eastAsia"/>
          <w:sz w:val="21"/>
          <w:szCs w:val="20"/>
        </w:rPr>
        <w:t>交叉算子</w:t>
      </w:r>
      <w:r w:rsidRPr="00124958">
        <w:rPr>
          <w:sz w:val="21"/>
          <w:szCs w:val="20"/>
        </w:rPr>
        <w:br/>
        <w:t xml:space="preserve">    Pm</w:t>
      </w:r>
      <w:r w:rsidRPr="00124958">
        <w:rPr>
          <w:rFonts w:hint="eastAsia"/>
          <w:sz w:val="21"/>
          <w:szCs w:val="20"/>
        </w:rPr>
        <w:t>：变异算子</w:t>
      </w:r>
      <w:r w:rsidRPr="00124958">
        <w:rPr>
          <w:sz w:val="21"/>
          <w:szCs w:val="20"/>
        </w:rPr>
        <w:t>'''</w:t>
      </w:r>
      <w:r w:rsidRPr="00124958">
        <w:rPr>
          <w:sz w:val="21"/>
          <w:szCs w:val="20"/>
        </w:rPr>
        <w:br/>
        <w:t xml:space="preserve">    problem = MyProblem(dist)  # </w:t>
      </w:r>
      <w:r w:rsidRPr="00124958">
        <w:rPr>
          <w:rFonts w:hint="eastAsia"/>
          <w:sz w:val="21"/>
          <w:szCs w:val="20"/>
        </w:rPr>
        <w:t>生成问题对象</w:t>
      </w:r>
      <w:r w:rsidRPr="00124958">
        <w:rPr>
          <w:rFonts w:hint="eastAsia"/>
          <w:sz w:val="21"/>
          <w:szCs w:val="20"/>
        </w:rPr>
        <w:br/>
        <w:t xml:space="preserve">    </w:t>
      </w:r>
      <w:r w:rsidRPr="00124958">
        <w:rPr>
          <w:sz w:val="21"/>
          <w:szCs w:val="20"/>
        </w:rPr>
        <w:t>"""=================================</w:t>
      </w:r>
      <w:r w:rsidRPr="00124958">
        <w:rPr>
          <w:rFonts w:hint="eastAsia"/>
          <w:sz w:val="21"/>
          <w:szCs w:val="20"/>
        </w:rPr>
        <w:t>种群设置</w:t>
      </w:r>
      <w:r w:rsidRPr="00124958">
        <w:rPr>
          <w:sz w:val="21"/>
          <w:szCs w:val="20"/>
        </w:rPr>
        <w:t>================================="""</w:t>
      </w:r>
      <w:r w:rsidRPr="00124958">
        <w:rPr>
          <w:sz w:val="21"/>
          <w:szCs w:val="20"/>
        </w:rPr>
        <w:br/>
        <w:t xml:space="preserve">    Field = ea.crtfld(Encoding, problem.varTypes, problem.ranges, problem.borders)  # </w:t>
      </w:r>
      <w:r w:rsidRPr="00124958">
        <w:rPr>
          <w:rFonts w:hint="eastAsia"/>
          <w:sz w:val="21"/>
          <w:szCs w:val="20"/>
        </w:rPr>
        <w:t>创建区域描述器</w:t>
      </w:r>
      <w:r w:rsidRPr="00124958">
        <w:rPr>
          <w:rFonts w:hint="eastAsia"/>
          <w:sz w:val="21"/>
          <w:szCs w:val="20"/>
        </w:rPr>
        <w:br/>
        <w:t xml:space="preserve">    </w:t>
      </w:r>
      <w:r w:rsidRPr="00124958">
        <w:rPr>
          <w:sz w:val="21"/>
          <w:szCs w:val="20"/>
        </w:rPr>
        <w:t xml:space="preserve">population = ea.Population(Encoding, Field, NIND)  # </w:t>
      </w:r>
      <w:r w:rsidRPr="00124958">
        <w:rPr>
          <w:rFonts w:hint="eastAsia"/>
          <w:sz w:val="21"/>
          <w:szCs w:val="20"/>
        </w:rPr>
        <w:t>实例化种群对象（此时种群还没被初始化，仅仅是完成种群对象的实例化）</w:t>
      </w:r>
      <w:r w:rsidRPr="00124958">
        <w:rPr>
          <w:rFonts w:hint="eastAsia"/>
          <w:sz w:val="21"/>
          <w:szCs w:val="20"/>
        </w:rPr>
        <w:br/>
        <w:t xml:space="preserve">    </w:t>
      </w:r>
      <w:r w:rsidRPr="00124958">
        <w:rPr>
          <w:sz w:val="21"/>
          <w:szCs w:val="20"/>
        </w:rPr>
        <w:t>"""===============================</w:t>
      </w:r>
      <w:r w:rsidRPr="00124958">
        <w:rPr>
          <w:rFonts w:hint="eastAsia"/>
          <w:sz w:val="21"/>
          <w:szCs w:val="20"/>
        </w:rPr>
        <w:t>算法参数设置</w:t>
      </w:r>
      <w:r w:rsidRPr="00124958">
        <w:rPr>
          <w:sz w:val="21"/>
          <w:szCs w:val="20"/>
        </w:rPr>
        <w:t>==============================="""</w:t>
      </w:r>
      <w:r w:rsidRPr="00124958">
        <w:rPr>
          <w:sz w:val="21"/>
          <w:szCs w:val="20"/>
        </w:rPr>
        <w:br/>
        <w:t xml:space="preserve">    myAlgorithm = ea.soea_SEGA_templet(problem, population)  # </w:t>
      </w:r>
      <w:r w:rsidRPr="00124958">
        <w:rPr>
          <w:rFonts w:hint="eastAsia"/>
          <w:sz w:val="21"/>
          <w:szCs w:val="20"/>
        </w:rPr>
        <w:t>实例化一个算法模板对象</w:t>
      </w:r>
      <w:r w:rsidRPr="00124958">
        <w:rPr>
          <w:rFonts w:hint="eastAsia"/>
          <w:sz w:val="21"/>
          <w:szCs w:val="20"/>
        </w:rPr>
        <w:br/>
        <w:t xml:space="preserve">    </w:t>
      </w:r>
      <w:r w:rsidRPr="00124958">
        <w:rPr>
          <w:sz w:val="21"/>
          <w:szCs w:val="20"/>
        </w:rPr>
        <w:t xml:space="preserve">myAlgorithm.MAXGEN = MAXGEN  # </w:t>
      </w:r>
      <w:r w:rsidRPr="00124958">
        <w:rPr>
          <w:rFonts w:hint="eastAsia"/>
          <w:sz w:val="21"/>
          <w:szCs w:val="20"/>
        </w:rPr>
        <w:t>最大进化代数</w:t>
      </w:r>
      <w:r w:rsidRPr="00124958">
        <w:rPr>
          <w:rFonts w:hint="eastAsia"/>
          <w:sz w:val="21"/>
          <w:szCs w:val="20"/>
        </w:rPr>
        <w:br/>
        <w:t xml:space="preserve">    </w:t>
      </w:r>
      <w:r w:rsidRPr="00124958">
        <w:rPr>
          <w:sz w:val="21"/>
          <w:szCs w:val="20"/>
        </w:rPr>
        <w:t xml:space="preserve">myAlgorithm.recOper = ea.Xovox(XOVR=XOVR)  # </w:t>
      </w:r>
      <w:r w:rsidRPr="00124958">
        <w:rPr>
          <w:rFonts w:hint="eastAsia"/>
          <w:sz w:val="21"/>
          <w:szCs w:val="20"/>
        </w:rPr>
        <w:t>设置交叉算子</w:t>
      </w:r>
      <w:r w:rsidRPr="00124958">
        <w:rPr>
          <w:rFonts w:hint="eastAsia"/>
          <w:sz w:val="21"/>
          <w:szCs w:val="20"/>
        </w:rPr>
        <w:br/>
        <w:t xml:space="preserve">    </w:t>
      </w:r>
      <w:r w:rsidRPr="00124958">
        <w:rPr>
          <w:sz w:val="21"/>
          <w:szCs w:val="20"/>
        </w:rPr>
        <w:t xml:space="preserve">myAlgorithm.mutOper = ea.Mutinv(Pm=Pm)  # </w:t>
      </w:r>
      <w:r w:rsidRPr="00124958">
        <w:rPr>
          <w:rFonts w:hint="eastAsia"/>
          <w:sz w:val="21"/>
          <w:szCs w:val="20"/>
        </w:rPr>
        <w:t>设置变异算子</w:t>
      </w:r>
      <w:r w:rsidRPr="00124958">
        <w:rPr>
          <w:rFonts w:hint="eastAsia"/>
          <w:sz w:val="21"/>
          <w:szCs w:val="20"/>
        </w:rPr>
        <w:br/>
        <w:t xml:space="preserve">    </w:t>
      </w:r>
      <w:r w:rsidRPr="00124958">
        <w:rPr>
          <w:sz w:val="21"/>
          <w:szCs w:val="20"/>
        </w:rPr>
        <w:t xml:space="preserve">myAlgorithm.drawing = 1  # </w:t>
      </w:r>
      <w:r w:rsidRPr="00124958">
        <w:rPr>
          <w:rFonts w:hint="eastAsia"/>
          <w:sz w:val="21"/>
          <w:szCs w:val="20"/>
        </w:rPr>
        <w:t>设置绘图方式（</w:t>
      </w:r>
      <w:r w:rsidRPr="00124958">
        <w:rPr>
          <w:sz w:val="21"/>
          <w:szCs w:val="20"/>
        </w:rPr>
        <w:t>0</w:t>
      </w:r>
      <w:r w:rsidRPr="00124958">
        <w:rPr>
          <w:rFonts w:hint="eastAsia"/>
          <w:sz w:val="21"/>
          <w:szCs w:val="20"/>
        </w:rPr>
        <w:t>：不绘图；</w:t>
      </w:r>
      <w:r w:rsidRPr="00124958">
        <w:rPr>
          <w:sz w:val="21"/>
          <w:szCs w:val="20"/>
        </w:rPr>
        <w:t>1</w:t>
      </w:r>
      <w:r w:rsidRPr="00124958">
        <w:rPr>
          <w:rFonts w:hint="eastAsia"/>
          <w:sz w:val="21"/>
          <w:szCs w:val="20"/>
        </w:rPr>
        <w:t>：绘制结果图；</w:t>
      </w:r>
      <w:r w:rsidRPr="00124958">
        <w:rPr>
          <w:sz w:val="21"/>
          <w:szCs w:val="20"/>
        </w:rPr>
        <w:t>2</w:t>
      </w:r>
      <w:r w:rsidRPr="00124958">
        <w:rPr>
          <w:rFonts w:hint="eastAsia"/>
          <w:sz w:val="21"/>
          <w:szCs w:val="20"/>
        </w:rPr>
        <w:t>：绘制过程动画）</w:t>
      </w:r>
      <w:r w:rsidRPr="00124958">
        <w:rPr>
          <w:rFonts w:hint="eastAsia"/>
          <w:sz w:val="21"/>
          <w:szCs w:val="20"/>
        </w:rPr>
        <w:br/>
        <w:t xml:space="preserve">    </w:t>
      </w:r>
      <w:r w:rsidRPr="00124958">
        <w:rPr>
          <w:sz w:val="21"/>
          <w:szCs w:val="20"/>
        </w:rPr>
        <w:t>"""==========================</w:t>
      </w:r>
      <w:r w:rsidRPr="00124958">
        <w:rPr>
          <w:rFonts w:hint="eastAsia"/>
          <w:sz w:val="21"/>
          <w:szCs w:val="20"/>
        </w:rPr>
        <w:t>调用算法模板进行种群进化</w:t>
      </w:r>
      <w:r w:rsidRPr="00124958">
        <w:rPr>
          <w:sz w:val="21"/>
          <w:szCs w:val="20"/>
        </w:rPr>
        <w:t>=========================="""</w:t>
      </w:r>
      <w:r w:rsidRPr="00124958">
        <w:rPr>
          <w:sz w:val="21"/>
          <w:szCs w:val="20"/>
        </w:rPr>
        <w:br/>
        <w:t xml:space="preserve">    [population, obj_trace, var_trace] = myAlgorithm.run()  # </w:t>
      </w:r>
      <w:r w:rsidRPr="00124958">
        <w:rPr>
          <w:rFonts w:hint="eastAsia"/>
          <w:sz w:val="21"/>
          <w:szCs w:val="20"/>
        </w:rPr>
        <w:t>执行算法模板，得到最后一代种群以及进化记录器</w:t>
      </w:r>
      <w:r w:rsidRPr="00124958">
        <w:rPr>
          <w:rFonts w:hint="eastAsia"/>
          <w:sz w:val="21"/>
          <w:szCs w:val="20"/>
        </w:rPr>
        <w:br/>
        <w:t xml:space="preserve">    </w:t>
      </w:r>
      <w:r w:rsidRPr="00124958">
        <w:rPr>
          <w:sz w:val="21"/>
          <w:szCs w:val="20"/>
        </w:rPr>
        <w:t xml:space="preserve">population.save()  # </w:t>
      </w:r>
      <w:r w:rsidRPr="00124958">
        <w:rPr>
          <w:rFonts w:hint="eastAsia"/>
          <w:sz w:val="21"/>
          <w:szCs w:val="20"/>
        </w:rPr>
        <w:t>把最后一代种群的信息保存到文件中</w:t>
      </w:r>
      <w:r w:rsidRPr="00124958">
        <w:rPr>
          <w:rFonts w:hint="eastAsia"/>
          <w:sz w:val="21"/>
          <w:szCs w:val="20"/>
        </w:rPr>
        <w:br/>
        <w:t xml:space="preserve">    </w:t>
      </w:r>
      <w:r w:rsidRPr="00124958">
        <w:rPr>
          <w:sz w:val="21"/>
          <w:szCs w:val="20"/>
        </w:rPr>
        <w:t xml:space="preserve"># </w:t>
      </w:r>
      <w:r w:rsidRPr="00124958">
        <w:rPr>
          <w:rFonts w:hint="eastAsia"/>
          <w:sz w:val="21"/>
          <w:szCs w:val="20"/>
        </w:rPr>
        <w:t>输出结果</w:t>
      </w:r>
      <w:r w:rsidRPr="00124958">
        <w:rPr>
          <w:rFonts w:hint="eastAsia"/>
          <w:sz w:val="21"/>
          <w:szCs w:val="20"/>
        </w:rPr>
        <w:br/>
        <w:t xml:space="preserve">    </w:t>
      </w:r>
      <w:r w:rsidRPr="00124958">
        <w:rPr>
          <w:sz w:val="21"/>
          <w:szCs w:val="20"/>
        </w:rPr>
        <w:t xml:space="preserve">best_gen = np.argmin(obj_trace[:, 1])  # </w:t>
      </w:r>
      <w:r w:rsidRPr="00124958">
        <w:rPr>
          <w:rFonts w:hint="eastAsia"/>
          <w:sz w:val="21"/>
          <w:szCs w:val="20"/>
        </w:rPr>
        <w:t>记录最优种群是在哪一代</w:t>
      </w:r>
      <w:r w:rsidRPr="00124958">
        <w:rPr>
          <w:rFonts w:hint="eastAsia"/>
          <w:sz w:val="21"/>
          <w:szCs w:val="20"/>
        </w:rPr>
        <w:br/>
        <w:t xml:space="preserve">    </w:t>
      </w:r>
      <w:r w:rsidRPr="00124958">
        <w:rPr>
          <w:sz w:val="21"/>
          <w:szCs w:val="20"/>
        </w:rPr>
        <w:t>best_ObjV = np.min(obj_trace[:, 1])</w:t>
      </w:r>
      <w:r w:rsidRPr="00124958">
        <w:rPr>
          <w:sz w:val="21"/>
          <w:szCs w:val="20"/>
        </w:rPr>
        <w:br/>
        <w:t xml:space="preserve">    print('</w:t>
      </w:r>
      <w:r w:rsidRPr="00124958">
        <w:rPr>
          <w:rFonts w:hint="eastAsia"/>
          <w:sz w:val="21"/>
          <w:szCs w:val="20"/>
        </w:rPr>
        <w:t>最短路程为：</w:t>
      </w:r>
      <w:r w:rsidRPr="00124958">
        <w:rPr>
          <w:sz w:val="21"/>
          <w:szCs w:val="20"/>
        </w:rPr>
        <w:t>%s' % (best_ObjV))</w:t>
      </w:r>
      <w:r w:rsidRPr="00124958">
        <w:rPr>
          <w:sz w:val="21"/>
          <w:szCs w:val="20"/>
        </w:rPr>
        <w:br/>
        <w:t xml:space="preserve">    print('</w:t>
      </w:r>
      <w:r w:rsidRPr="00124958">
        <w:rPr>
          <w:rFonts w:hint="eastAsia"/>
          <w:sz w:val="21"/>
          <w:szCs w:val="20"/>
        </w:rPr>
        <w:t>最佳路线为：</w:t>
      </w:r>
      <w:r w:rsidRPr="00124958">
        <w:rPr>
          <w:sz w:val="21"/>
          <w:szCs w:val="20"/>
        </w:rPr>
        <w:t>')</w:t>
      </w:r>
      <w:r w:rsidRPr="00124958">
        <w:rPr>
          <w:sz w:val="21"/>
          <w:szCs w:val="20"/>
        </w:rPr>
        <w:br/>
        <w:t xml:space="preserve">    best_journey, edges = problem.decode(var_trace[best_gen, :])</w:t>
      </w:r>
      <w:r w:rsidRPr="00124958">
        <w:rPr>
          <w:sz w:val="21"/>
          <w:szCs w:val="20"/>
        </w:rPr>
        <w:br/>
        <w:t xml:space="preserve">    print(best_journey)</w:t>
      </w:r>
      <w:r w:rsidRPr="00124958">
        <w:rPr>
          <w:sz w:val="21"/>
          <w:szCs w:val="20"/>
        </w:rPr>
        <w:br/>
        <w:t xml:space="preserve">    for i in range(len(best_journey)):</w:t>
      </w:r>
      <w:r w:rsidRPr="00124958">
        <w:rPr>
          <w:sz w:val="21"/>
          <w:szCs w:val="20"/>
        </w:rPr>
        <w:br/>
        <w:t xml:space="preserve">        print(int(best_journey[i]), end=' ')</w:t>
      </w:r>
      <w:r w:rsidRPr="00124958">
        <w:rPr>
          <w:sz w:val="21"/>
          <w:szCs w:val="20"/>
        </w:rPr>
        <w:br/>
        <w:t xml:space="preserve">    print()</w:t>
      </w:r>
      <w:r w:rsidRPr="00124958">
        <w:rPr>
          <w:sz w:val="21"/>
          <w:szCs w:val="20"/>
        </w:rPr>
        <w:br/>
        <w:t xml:space="preserve">    print('</w:t>
      </w:r>
      <w:r w:rsidRPr="00124958">
        <w:rPr>
          <w:rFonts w:hint="eastAsia"/>
          <w:sz w:val="21"/>
          <w:szCs w:val="20"/>
        </w:rPr>
        <w:t>有效进化代数：</w:t>
      </w:r>
      <w:r w:rsidRPr="00124958">
        <w:rPr>
          <w:sz w:val="21"/>
          <w:szCs w:val="20"/>
        </w:rPr>
        <w:t>%s' % (obj_trace.shape[0]))</w:t>
      </w:r>
      <w:r w:rsidRPr="00124958">
        <w:rPr>
          <w:sz w:val="21"/>
          <w:szCs w:val="20"/>
        </w:rPr>
        <w:br/>
        <w:t xml:space="preserve">    print('</w:t>
      </w:r>
      <w:r w:rsidRPr="00124958">
        <w:rPr>
          <w:rFonts w:hint="eastAsia"/>
          <w:sz w:val="21"/>
          <w:szCs w:val="20"/>
        </w:rPr>
        <w:t>最优的一代是第</w:t>
      </w:r>
      <w:r w:rsidRPr="00124958">
        <w:rPr>
          <w:sz w:val="21"/>
          <w:szCs w:val="20"/>
        </w:rPr>
        <w:t xml:space="preserve"> %s </w:t>
      </w:r>
      <w:r w:rsidRPr="00124958">
        <w:rPr>
          <w:rFonts w:hint="eastAsia"/>
          <w:sz w:val="21"/>
          <w:szCs w:val="20"/>
        </w:rPr>
        <w:t>代</w:t>
      </w:r>
      <w:r w:rsidRPr="00124958">
        <w:rPr>
          <w:sz w:val="21"/>
          <w:szCs w:val="20"/>
        </w:rPr>
        <w:t>' % (best_gen + 1))</w:t>
      </w:r>
      <w:r w:rsidRPr="00124958">
        <w:rPr>
          <w:sz w:val="21"/>
          <w:szCs w:val="20"/>
        </w:rPr>
        <w:br/>
        <w:t xml:space="preserve">    print('</w:t>
      </w:r>
      <w:r w:rsidRPr="00124958">
        <w:rPr>
          <w:rFonts w:hint="eastAsia"/>
          <w:sz w:val="21"/>
          <w:szCs w:val="20"/>
        </w:rPr>
        <w:t>评价次数：</w:t>
      </w:r>
      <w:r w:rsidRPr="00124958">
        <w:rPr>
          <w:sz w:val="21"/>
          <w:szCs w:val="20"/>
        </w:rPr>
        <w:t>%s' % (myAlgorithm.evalsNum))</w:t>
      </w:r>
      <w:r w:rsidRPr="00124958">
        <w:rPr>
          <w:sz w:val="21"/>
          <w:szCs w:val="20"/>
        </w:rPr>
        <w:br/>
        <w:t xml:space="preserve">    print('</w:t>
      </w:r>
      <w:r w:rsidRPr="00124958">
        <w:rPr>
          <w:rFonts w:hint="eastAsia"/>
          <w:sz w:val="21"/>
          <w:szCs w:val="20"/>
        </w:rPr>
        <w:t>时间已过</w:t>
      </w:r>
      <w:r w:rsidRPr="00124958">
        <w:rPr>
          <w:sz w:val="21"/>
          <w:szCs w:val="20"/>
        </w:rPr>
        <w:t xml:space="preserve"> %s </w:t>
      </w:r>
      <w:r w:rsidRPr="00124958">
        <w:rPr>
          <w:rFonts w:hint="eastAsia"/>
          <w:sz w:val="21"/>
          <w:szCs w:val="20"/>
        </w:rPr>
        <w:t>秒</w:t>
      </w:r>
      <w:r w:rsidRPr="00124958">
        <w:rPr>
          <w:sz w:val="21"/>
          <w:szCs w:val="20"/>
        </w:rPr>
        <w:t>' % (myAlgorithm.passTime))</w:t>
      </w:r>
      <w:r w:rsidRPr="00124958">
        <w:rPr>
          <w:sz w:val="21"/>
          <w:szCs w:val="20"/>
        </w:rPr>
        <w:br/>
        <w:t xml:space="preserve">    info = ["Geat Method", str(MAXGEN) + " times", str(int(best_ObjV)) + " Km"]</w:t>
      </w:r>
      <w:r w:rsidRPr="00124958">
        <w:rPr>
          <w:sz w:val="21"/>
          <w:szCs w:val="20"/>
        </w:rPr>
        <w:br/>
        <w:t xml:space="preserve">    return best_journey, info, myAlgorithm.passTime</w:t>
      </w:r>
      <w:r w:rsidRPr="00124958">
        <w:rPr>
          <w:sz w:val="21"/>
          <w:szCs w:val="20"/>
        </w:rPr>
        <w:br/>
      </w:r>
      <w:r w:rsidRPr="00124958">
        <w:rPr>
          <w:sz w:val="21"/>
          <w:szCs w:val="20"/>
        </w:rPr>
        <w:br/>
      </w:r>
      <w:r w:rsidRPr="00124958">
        <w:rPr>
          <w:sz w:val="21"/>
          <w:szCs w:val="20"/>
        </w:rPr>
        <w:br/>
      </w:r>
      <w:r w:rsidRPr="00124958">
        <w:rPr>
          <w:sz w:val="21"/>
          <w:szCs w:val="20"/>
        </w:rPr>
        <w:lastRenderedPageBreak/>
        <w:t>if __name__ == "__main__":</w:t>
      </w:r>
      <w:r w:rsidRPr="00124958">
        <w:rPr>
          <w:sz w:val="21"/>
          <w:szCs w:val="20"/>
        </w:rPr>
        <w:br/>
        <w:t xml:space="preserve">    data = pd.read_excel("data.xlsx")</w:t>
      </w:r>
      <w:r w:rsidRPr="00124958">
        <w:rPr>
          <w:sz w:val="21"/>
          <w:szCs w:val="20"/>
        </w:rPr>
        <w:br/>
        <w:t xml:space="preserve">    lonlat = data.loc[0:30]</w:t>
      </w:r>
      <w:r w:rsidRPr="00124958">
        <w:rPr>
          <w:sz w:val="21"/>
          <w:szCs w:val="20"/>
        </w:rPr>
        <w:br/>
        <w:t xml:space="preserve">    real_data = []</w:t>
      </w:r>
      <w:r w:rsidRPr="00124958">
        <w:rPr>
          <w:sz w:val="21"/>
          <w:szCs w:val="20"/>
        </w:rPr>
        <w:br/>
        <w:t xml:space="preserve">    for i in range(len(lonlat)):</w:t>
      </w:r>
      <w:r w:rsidRPr="00124958">
        <w:rPr>
          <w:sz w:val="21"/>
          <w:szCs w:val="20"/>
        </w:rPr>
        <w:br/>
        <w:t xml:space="preserve">        real_data.append([lonlat.loc[i]["</w:t>
      </w:r>
      <w:r w:rsidRPr="00124958">
        <w:rPr>
          <w:rFonts w:hint="eastAsia"/>
          <w:sz w:val="21"/>
          <w:szCs w:val="20"/>
        </w:rPr>
        <w:t>传感器经度</w:t>
      </w:r>
      <w:r w:rsidRPr="00124958">
        <w:rPr>
          <w:sz w:val="21"/>
          <w:szCs w:val="20"/>
        </w:rPr>
        <w:t>"] * 1000, lonlat.loc[i]["</w:t>
      </w:r>
      <w:r w:rsidRPr="00124958">
        <w:rPr>
          <w:rFonts w:hint="eastAsia"/>
          <w:sz w:val="21"/>
          <w:szCs w:val="20"/>
        </w:rPr>
        <w:t>传感器纬度</w:t>
      </w:r>
      <w:r w:rsidRPr="00124958">
        <w:rPr>
          <w:sz w:val="21"/>
          <w:szCs w:val="20"/>
        </w:rPr>
        <w:t>"] * 1000, i])</w:t>
      </w:r>
      <w:r w:rsidRPr="00124958">
        <w:rPr>
          <w:sz w:val="21"/>
          <w:szCs w:val="20"/>
        </w:rPr>
        <w:br/>
        <w:t xml:space="preserve">    real_data = np.array(real_data)</w:t>
      </w:r>
      <w:r w:rsidRPr="00124958">
        <w:rPr>
          <w:sz w:val="21"/>
          <w:szCs w:val="20"/>
        </w:rPr>
        <w:br/>
        <w:t xml:space="preserve">    x_min, y_min = np.min(real_data[:, 0]), np.min(real_data[:, 1])</w:t>
      </w:r>
      <w:r w:rsidRPr="00124958">
        <w:rPr>
          <w:sz w:val="21"/>
          <w:szCs w:val="20"/>
        </w:rPr>
        <w:br/>
        <w:t xml:space="preserve">    real_data = real_data - np.array([x_min, y_min, 0])</w:t>
      </w:r>
      <w:r w:rsidRPr="00124958">
        <w:rPr>
          <w:sz w:val="21"/>
          <w:szCs w:val="20"/>
        </w:rPr>
        <w:br/>
        <w:t xml:space="preserve">    # </w:t>
      </w:r>
      <w:r w:rsidRPr="00124958">
        <w:rPr>
          <w:rFonts w:hint="eastAsia"/>
          <w:sz w:val="21"/>
          <w:szCs w:val="20"/>
        </w:rPr>
        <w:t>可视化基本地图</w:t>
      </w:r>
      <w:r w:rsidRPr="00124958">
        <w:rPr>
          <w:rFonts w:hint="eastAsia"/>
          <w:sz w:val="21"/>
          <w:szCs w:val="20"/>
        </w:rPr>
        <w:br/>
        <w:t xml:space="preserve">    </w:t>
      </w:r>
      <w:r w:rsidRPr="00124958">
        <w:rPr>
          <w:sz w:val="21"/>
          <w:szCs w:val="20"/>
        </w:rPr>
        <w:t>vi = visulize()</w:t>
      </w:r>
      <w:r w:rsidRPr="00124958">
        <w:rPr>
          <w:sz w:val="21"/>
          <w:szCs w:val="20"/>
        </w:rPr>
        <w:br/>
        <w:t xml:space="preserve">    base_map = vi.base_map(real_data)</w:t>
      </w:r>
      <w:r w:rsidRPr="00124958">
        <w:rPr>
          <w:sz w:val="21"/>
          <w:szCs w:val="20"/>
        </w:rPr>
        <w:br/>
        <w:t xml:space="preserve">    # </w:t>
      </w:r>
      <w:r w:rsidRPr="00124958">
        <w:rPr>
          <w:rFonts w:hint="eastAsia"/>
          <w:sz w:val="21"/>
          <w:szCs w:val="20"/>
        </w:rPr>
        <w:t>求解距离矩阵</w:t>
      </w:r>
      <w:r w:rsidRPr="00124958">
        <w:rPr>
          <w:rFonts w:hint="eastAsia"/>
          <w:sz w:val="21"/>
          <w:szCs w:val="20"/>
        </w:rPr>
        <w:br/>
        <w:t xml:space="preserve">    </w:t>
      </w:r>
      <w:r w:rsidRPr="00124958">
        <w:rPr>
          <w:sz w:val="21"/>
          <w:szCs w:val="20"/>
        </w:rPr>
        <w:t>dist = np.zeros((30, 30), np.float)</w:t>
      </w:r>
      <w:r w:rsidRPr="00124958">
        <w:rPr>
          <w:sz w:val="21"/>
          <w:szCs w:val="20"/>
        </w:rPr>
        <w:br/>
        <w:t xml:space="preserve">    for i in range(len(real_data)):</w:t>
      </w:r>
      <w:r w:rsidRPr="00124958">
        <w:rPr>
          <w:sz w:val="21"/>
          <w:szCs w:val="20"/>
        </w:rPr>
        <w:br/>
        <w:t xml:space="preserve">        for j in range(len(real_data)):</w:t>
      </w:r>
      <w:r w:rsidRPr="00124958">
        <w:rPr>
          <w:sz w:val="21"/>
          <w:szCs w:val="20"/>
        </w:rPr>
        <w:br/>
        <w:t xml:space="preserve">            dist[i][j] = getDistance(lonlat.loc[i]["</w:t>
      </w:r>
      <w:r w:rsidRPr="00124958">
        <w:rPr>
          <w:rFonts w:hint="eastAsia"/>
          <w:sz w:val="21"/>
          <w:szCs w:val="20"/>
        </w:rPr>
        <w:t>传感器经度</w:t>
      </w:r>
      <w:r w:rsidRPr="00124958">
        <w:rPr>
          <w:sz w:val="21"/>
          <w:szCs w:val="20"/>
        </w:rPr>
        <w:t>"], lonlat.loc[i]["</w:t>
      </w:r>
      <w:r w:rsidRPr="00124958">
        <w:rPr>
          <w:rFonts w:hint="eastAsia"/>
          <w:sz w:val="21"/>
          <w:szCs w:val="20"/>
        </w:rPr>
        <w:t>传感器纬度</w:t>
      </w:r>
      <w:r w:rsidRPr="00124958">
        <w:rPr>
          <w:sz w:val="21"/>
          <w:szCs w:val="20"/>
        </w:rPr>
        <w:t>"],</w:t>
      </w:r>
      <w:r w:rsidRPr="00124958">
        <w:rPr>
          <w:sz w:val="21"/>
          <w:szCs w:val="20"/>
        </w:rPr>
        <w:br/>
        <w:t xml:space="preserve">                                     lonlat.loc[j]["</w:t>
      </w:r>
      <w:r w:rsidRPr="00124958">
        <w:rPr>
          <w:rFonts w:hint="eastAsia"/>
          <w:sz w:val="21"/>
          <w:szCs w:val="20"/>
        </w:rPr>
        <w:t>传感器经度</w:t>
      </w:r>
      <w:r w:rsidRPr="00124958">
        <w:rPr>
          <w:sz w:val="21"/>
          <w:szCs w:val="20"/>
        </w:rPr>
        <w:t>"], lonlat.loc[j]["</w:t>
      </w:r>
      <w:r w:rsidRPr="00124958">
        <w:rPr>
          <w:rFonts w:hint="eastAsia"/>
          <w:sz w:val="21"/>
          <w:szCs w:val="20"/>
        </w:rPr>
        <w:t>传感器纬度</w:t>
      </w:r>
      <w:r w:rsidRPr="00124958">
        <w:rPr>
          <w:sz w:val="21"/>
          <w:szCs w:val="20"/>
        </w:rPr>
        <w:t>"])</w:t>
      </w:r>
      <w:r w:rsidRPr="00124958">
        <w:rPr>
          <w:sz w:val="21"/>
          <w:szCs w:val="20"/>
        </w:rPr>
        <w:br/>
        <w:t xml:space="preserve">    # </w:t>
      </w:r>
      <w:r w:rsidRPr="00124958">
        <w:rPr>
          <w:rFonts w:hint="eastAsia"/>
          <w:sz w:val="21"/>
          <w:szCs w:val="20"/>
        </w:rPr>
        <w:t>蚁群算法</w:t>
      </w:r>
      <w:r w:rsidRPr="00124958">
        <w:rPr>
          <w:rFonts w:hint="eastAsia"/>
          <w:sz w:val="21"/>
          <w:szCs w:val="20"/>
        </w:rPr>
        <w:br/>
        <w:t xml:space="preserve">    </w:t>
      </w:r>
      <w:r w:rsidRPr="00124958">
        <w:rPr>
          <w:sz w:val="21"/>
          <w:szCs w:val="20"/>
        </w:rPr>
        <w:t>path, info, pass_time, logs = ants_method(dist, 100, ALPHA=1.0, BETA=1.8, ant_num=80)</w:t>
      </w:r>
      <w:r w:rsidRPr="00124958">
        <w:rPr>
          <w:sz w:val="21"/>
          <w:szCs w:val="20"/>
        </w:rPr>
        <w:br/>
        <w:t xml:space="preserve">    # </w:t>
      </w:r>
      <w:r w:rsidRPr="00124958">
        <w:rPr>
          <w:rFonts w:hint="eastAsia"/>
          <w:sz w:val="21"/>
          <w:szCs w:val="20"/>
        </w:rPr>
        <w:t>遗传算法</w:t>
      </w:r>
      <w:r w:rsidRPr="00124958">
        <w:rPr>
          <w:rFonts w:hint="eastAsia"/>
          <w:sz w:val="21"/>
          <w:szCs w:val="20"/>
        </w:rPr>
        <w:br/>
        <w:t xml:space="preserve">    </w:t>
      </w:r>
      <w:r w:rsidRPr="00124958">
        <w:rPr>
          <w:sz w:val="21"/>
          <w:szCs w:val="20"/>
        </w:rPr>
        <w:t># path, info, pass_time = geat_method(dist, NIND=1000, Encoding='P', MAXGEN=200, XOVR=0.5, Pm=0.5)</w:t>
      </w:r>
      <w:r w:rsidRPr="00124958">
        <w:rPr>
          <w:sz w:val="21"/>
          <w:szCs w:val="20"/>
        </w:rPr>
        <w:br/>
        <w:t xml:space="preserve">    # </w:t>
      </w:r>
      <w:r w:rsidRPr="00124958">
        <w:rPr>
          <w:rFonts w:hint="eastAsia"/>
          <w:sz w:val="21"/>
          <w:szCs w:val="20"/>
        </w:rPr>
        <w:t>禁忌搜索算法</w:t>
      </w:r>
      <w:r w:rsidRPr="00124958">
        <w:rPr>
          <w:rFonts w:hint="eastAsia"/>
          <w:sz w:val="21"/>
          <w:szCs w:val="20"/>
        </w:rPr>
        <w:br/>
        <w:t xml:space="preserve">    </w:t>
      </w:r>
      <w:r w:rsidRPr="00124958">
        <w:rPr>
          <w:sz w:val="21"/>
          <w:szCs w:val="20"/>
        </w:rPr>
        <w:t># ta = tabusearch(dist, city_nums=30, diedaitimes=150, cacu_time=40, tabu_length=130, origin_times=500)</w:t>
      </w:r>
      <w:r w:rsidRPr="00124958">
        <w:rPr>
          <w:sz w:val="21"/>
          <w:szCs w:val="20"/>
        </w:rPr>
        <w:br/>
        <w:t xml:space="preserve">    # path, info, pass_time, logs = ta._search_()</w:t>
      </w:r>
      <w:r w:rsidRPr="00124958">
        <w:rPr>
          <w:sz w:val="21"/>
          <w:szCs w:val="20"/>
        </w:rPr>
        <w:br/>
        <w:t xml:space="preserve">    # </w:t>
      </w:r>
      <w:r w:rsidRPr="00124958">
        <w:rPr>
          <w:rFonts w:hint="eastAsia"/>
          <w:sz w:val="21"/>
          <w:szCs w:val="20"/>
        </w:rPr>
        <w:t>模拟退火算法</w:t>
      </w:r>
      <w:r w:rsidRPr="00124958">
        <w:rPr>
          <w:rFonts w:hint="eastAsia"/>
          <w:sz w:val="21"/>
          <w:szCs w:val="20"/>
        </w:rPr>
        <w:br/>
        <w:t xml:space="preserve">    </w:t>
      </w:r>
      <w:r w:rsidRPr="00124958">
        <w:rPr>
          <w:sz w:val="21"/>
          <w:szCs w:val="20"/>
        </w:rPr>
        <w:t># SA = Simulated_Annealing(dist*100, city_nums=30, alpha=0.999, T=100, Tmin=1, iters=1200)</w:t>
      </w:r>
      <w:r w:rsidRPr="00124958">
        <w:rPr>
          <w:sz w:val="21"/>
          <w:szCs w:val="20"/>
        </w:rPr>
        <w:br/>
        <w:t xml:space="preserve">    # path, info, pass_time, logs = SA.run()</w:t>
      </w:r>
      <w:r w:rsidRPr="00124958">
        <w:rPr>
          <w:sz w:val="21"/>
          <w:szCs w:val="20"/>
        </w:rPr>
        <w:br/>
        <w:t xml:space="preserve">    plot_iter(logs)</w:t>
      </w:r>
      <w:r w:rsidRPr="00124958">
        <w:rPr>
          <w:sz w:val="21"/>
          <w:szCs w:val="20"/>
        </w:rPr>
        <w:br/>
        <w:t xml:space="preserve">    print(path)</w:t>
      </w:r>
      <w:r w:rsidRPr="00124958">
        <w:rPr>
          <w:sz w:val="21"/>
          <w:szCs w:val="20"/>
        </w:rPr>
        <w:br/>
        <w:t xml:space="preserve">    print(info)</w:t>
      </w:r>
      <w:r w:rsidRPr="00124958">
        <w:rPr>
          <w:sz w:val="21"/>
          <w:szCs w:val="20"/>
        </w:rPr>
        <w:br/>
        <w:t xml:space="preserve">    print(pass_time)</w:t>
      </w:r>
      <w:r w:rsidRPr="00124958">
        <w:rPr>
          <w:sz w:val="21"/>
          <w:szCs w:val="20"/>
        </w:rPr>
        <w:br/>
      </w:r>
      <w:r w:rsidRPr="00124958">
        <w:rPr>
          <w:sz w:val="21"/>
          <w:szCs w:val="20"/>
        </w:rPr>
        <w:br/>
        <w:t xml:space="preserve">    vi.arrow_map(base_map, path, info)</w:t>
      </w:r>
    </w:p>
    <w:p w14:paraId="7AF13ADF" w14:textId="7A1A2931" w:rsidR="00124958" w:rsidRDefault="00124958" w:rsidP="00124958">
      <w:pPr>
        <w:pStyle w:val="2"/>
      </w:pPr>
      <w:r>
        <w:rPr>
          <w:rFonts w:hint="eastAsia"/>
        </w:rPr>
        <w:t>ant</w:t>
      </w:r>
      <w:r>
        <w:t>_model.py(</w:t>
      </w:r>
      <w:r>
        <w:rPr>
          <w:rFonts w:hint="eastAsia"/>
        </w:rPr>
        <w:t>蚁群算法模型</w:t>
      </w:r>
      <w:r>
        <w:rPr>
          <w:rFonts w:hint="eastAsia"/>
        </w:rPr>
        <w:t>)</w:t>
      </w:r>
    </w:p>
    <w:p w14:paraId="03DFC05C" w14:textId="77777777" w:rsidR="00124958" w:rsidRPr="00124958" w:rsidRDefault="00124958" w:rsidP="00124958">
      <w:pPr>
        <w:spacing w:line="240" w:lineRule="exact"/>
        <w:ind w:firstLineChars="0" w:firstLine="0"/>
        <w:rPr>
          <w:sz w:val="21"/>
          <w:szCs w:val="20"/>
        </w:rPr>
      </w:pPr>
      <w:r w:rsidRPr="00124958">
        <w:rPr>
          <w:sz w:val="21"/>
          <w:szCs w:val="20"/>
        </w:rPr>
        <w:t>import random</w:t>
      </w:r>
      <w:r w:rsidRPr="00124958">
        <w:rPr>
          <w:sz w:val="21"/>
          <w:szCs w:val="20"/>
        </w:rPr>
        <w:br/>
        <w:t>import sys</w:t>
      </w:r>
      <w:r w:rsidRPr="00124958">
        <w:rPr>
          <w:sz w:val="21"/>
          <w:szCs w:val="20"/>
        </w:rPr>
        <w:br/>
        <w:t xml:space="preserve"># ----------- </w:t>
      </w:r>
      <w:r w:rsidRPr="00124958">
        <w:rPr>
          <w:sz w:val="21"/>
          <w:szCs w:val="20"/>
        </w:rPr>
        <w:t>蚂蚁</w:t>
      </w:r>
      <w:r w:rsidRPr="00124958">
        <w:rPr>
          <w:sz w:val="21"/>
          <w:szCs w:val="20"/>
        </w:rPr>
        <w:t xml:space="preserve"> -----------</w:t>
      </w:r>
      <w:r w:rsidRPr="00124958">
        <w:rPr>
          <w:sz w:val="21"/>
          <w:szCs w:val="20"/>
        </w:rPr>
        <w:br/>
        <w:t>class Ant(object):</w:t>
      </w:r>
      <w:r w:rsidRPr="00124958">
        <w:rPr>
          <w:sz w:val="21"/>
          <w:szCs w:val="20"/>
        </w:rPr>
        <w:br/>
      </w:r>
      <w:r w:rsidRPr="00124958">
        <w:rPr>
          <w:sz w:val="21"/>
          <w:szCs w:val="20"/>
        </w:rPr>
        <w:br/>
        <w:t xml:space="preserve">    # </w:t>
      </w:r>
      <w:r w:rsidRPr="00124958">
        <w:rPr>
          <w:sz w:val="21"/>
          <w:szCs w:val="20"/>
        </w:rPr>
        <w:t>初始化</w:t>
      </w:r>
      <w:r w:rsidRPr="00124958">
        <w:rPr>
          <w:sz w:val="21"/>
          <w:szCs w:val="20"/>
        </w:rPr>
        <w:br/>
        <w:t xml:space="preserve">    def __init__(self, ID, city_num, ALPHA, BETA, distance_graph, pheromone_graph):</w:t>
      </w:r>
      <w:r w:rsidRPr="00124958">
        <w:rPr>
          <w:sz w:val="21"/>
          <w:szCs w:val="20"/>
        </w:rPr>
        <w:br/>
      </w:r>
      <w:r w:rsidRPr="00124958">
        <w:rPr>
          <w:sz w:val="21"/>
          <w:szCs w:val="20"/>
        </w:rPr>
        <w:br/>
        <w:t xml:space="preserve">        self.ID = ID  # ID</w:t>
      </w:r>
      <w:r w:rsidRPr="00124958">
        <w:rPr>
          <w:sz w:val="21"/>
          <w:szCs w:val="20"/>
        </w:rPr>
        <w:br/>
        <w:t xml:space="preserve">        self.city_num = city_num</w:t>
      </w:r>
      <w:r w:rsidRPr="00124958">
        <w:rPr>
          <w:sz w:val="21"/>
          <w:szCs w:val="20"/>
        </w:rPr>
        <w:br/>
        <w:t xml:space="preserve">        self.ALPHA = ALPHA</w:t>
      </w:r>
      <w:r w:rsidRPr="00124958">
        <w:rPr>
          <w:sz w:val="21"/>
          <w:szCs w:val="20"/>
        </w:rPr>
        <w:br/>
        <w:t xml:space="preserve">        self.BETA = BETA</w:t>
      </w:r>
      <w:r w:rsidRPr="00124958">
        <w:rPr>
          <w:sz w:val="21"/>
          <w:szCs w:val="20"/>
        </w:rPr>
        <w:br/>
        <w:t xml:space="preserve">        self.pheromone_graph = pheromone_graph</w:t>
      </w:r>
      <w:r w:rsidRPr="00124958">
        <w:rPr>
          <w:sz w:val="21"/>
          <w:szCs w:val="20"/>
        </w:rPr>
        <w:br/>
        <w:t xml:space="preserve">        self.distance_graph = distance_graph</w:t>
      </w:r>
      <w:r w:rsidRPr="00124958">
        <w:rPr>
          <w:sz w:val="21"/>
          <w:szCs w:val="20"/>
        </w:rPr>
        <w:br/>
        <w:t xml:space="preserve">        self.__clean_data()  # </w:t>
      </w:r>
      <w:r w:rsidRPr="00124958">
        <w:rPr>
          <w:sz w:val="21"/>
          <w:szCs w:val="20"/>
        </w:rPr>
        <w:t>随机初始化出生点</w:t>
      </w:r>
      <w:r w:rsidRPr="00124958">
        <w:rPr>
          <w:sz w:val="21"/>
          <w:szCs w:val="20"/>
        </w:rPr>
        <w:br/>
      </w:r>
      <w:r w:rsidRPr="00124958">
        <w:rPr>
          <w:sz w:val="21"/>
          <w:szCs w:val="20"/>
        </w:rPr>
        <w:br/>
        <w:t xml:space="preserve">    # </w:t>
      </w:r>
      <w:r w:rsidRPr="00124958">
        <w:rPr>
          <w:sz w:val="21"/>
          <w:szCs w:val="20"/>
        </w:rPr>
        <w:t>初始数据</w:t>
      </w:r>
      <w:r w:rsidRPr="00124958">
        <w:rPr>
          <w:sz w:val="21"/>
          <w:szCs w:val="20"/>
        </w:rPr>
        <w:br/>
        <w:t xml:space="preserve">    def __clean_data(self):</w:t>
      </w:r>
      <w:r w:rsidRPr="00124958">
        <w:rPr>
          <w:sz w:val="21"/>
          <w:szCs w:val="20"/>
        </w:rPr>
        <w:br/>
      </w:r>
      <w:r w:rsidRPr="00124958">
        <w:rPr>
          <w:sz w:val="21"/>
          <w:szCs w:val="20"/>
        </w:rPr>
        <w:br/>
        <w:t xml:space="preserve">        self.path = [0]  # </w:t>
      </w:r>
      <w:r w:rsidRPr="00124958">
        <w:rPr>
          <w:sz w:val="21"/>
          <w:szCs w:val="20"/>
        </w:rPr>
        <w:t>当前蚂蚁的路径</w:t>
      </w:r>
      <w:r w:rsidRPr="00124958">
        <w:rPr>
          <w:sz w:val="21"/>
          <w:szCs w:val="20"/>
        </w:rPr>
        <w:br/>
      </w:r>
      <w:r w:rsidRPr="00124958">
        <w:rPr>
          <w:sz w:val="21"/>
          <w:szCs w:val="20"/>
        </w:rPr>
        <w:lastRenderedPageBreak/>
        <w:t xml:space="preserve">        self.total_distance = 0.0  # </w:t>
      </w:r>
      <w:r w:rsidRPr="00124958">
        <w:rPr>
          <w:sz w:val="21"/>
          <w:szCs w:val="20"/>
        </w:rPr>
        <w:t>当前路径的总距离</w:t>
      </w:r>
      <w:r w:rsidRPr="00124958">
        <w:rPr>
          <w:sz w:val="21"/>
          <w:szCs w:val="20"/>
        </w:rPr>
        <w:br/>
        <w:t xml:space="preserve">        self.move_count = 0  # </w:t>
      </w:r>
      <w:r w:rsidRPr="00124958">
        <w:rPr>
          <w:sz w:val="21"/>
          <w:szCs w:val="20"/>
        </w:rPr>
        <w:t>移动次数</w:t>
      </w:r>
      <w:r w:rsidRPr="00124958">
        <w:rPr>
          <w:sz w:val="21"/>
          <w:szCs w:val="20"/>
        </w:rPr>
        <w:br/>
        <w:t xml:space="preserve">        self.current_city = 0  # </w:t>
      </w:r>
      <w:r w:rsidRPr="00124958">
        <w:rPr>
          <w:sz w:val="21"/>
          <w:szCs w:val="20"/>
        </w:rPr>
        <w:t>当前停留的城市</w:t>
      </w:r>
      <w:r w:rsidRPr="00124958">
        <w:rPr>
          <w:sz w:val="21"/>
          <w:szCs w:val="20"/>
        </w:rPr>
        <w:br/>
        <w:t xml:space="preserve">        self.open_table_city = [True for _ in range(self.city_num)]  # </w:t>
      </w:r>
      <w:r w:rsidRPr="00124958">
        <w:rPr>
          <w:sz w:val="21"/>
          <w:szCs w:val="20"/>
        </w:rPr>
        <w:t>探索城市的状态</w:t>
      </w:r>
      <w:r w:rsidRPr="00124958">
        <w:rPr>
          <w:sz w:val="21"/>
          <w:szCs w:val="20"/>
        </w:rPr>
        <w:br/>
        <w:t xml:space="preserve">        '''</w:t>
      </w:r>
      <w:r w:rsidRPr="00124958">
        <w:rPr>
          <w:sz w:val="21"/>
          <w:szCs w:val="20"/>
        </w:rPr>
        <w:t>起点必须是</w:t>
      </w:r>
      <w:r w:rsidRPr="00124958">
        <w:rPr>
          <w:sz w:val="21"/>
          <w:szCs w:val="20"/>
        </w:rPr>
        <w:t>0</w:t>
      </w:r>
      <w:r w:rsidRPr="00124958">
        <w:rPr>
          <w:sz w:val="21"/>
          <w:szCs w:val="20"/>
        </w:rPr>
        <w:t>，所以不用随机初始化</w:t>
      </w:r>
      <w:r w:rsidRPr="00124958">
        <w:rPr>
          <w:sz w:val="21"/>
          <w:szCs w:val="20"/>
        </w:rPr>
        <w:t>'''</w:t>
      </w:r>
      <w:r w:rsidRPr="00124958">
        <w:rPr>
          <w:sz w:val="21"/>
          <w:szCs w:val="20"/>
        </w:rPr>
        <w:br/>
        <w:t xml:space="preserve">        # city_index = random.randint(0, self.city_num - 1)  # </w:t>
      </w:r>
      <w:r w:rsidRPr="00124958">
        <w:rPr>
          <w:sz w:val="21"/>
          <w:szCs w:val="20"/>
        </w:rPr>
        <w:t>随机初始出生点</w:t>
      </w:r>
      <w:r w:rsidRPr="00124958">
        <w:rPr>
          <w:sz w:val="21"/>
          <w:szCs w:val="20"/>
        </w:rPr>
        <w:t xml:space="preserve">, </w:t>
      </w:r>
      <w:r w:rsidRPr="00124958">
        <w:rPr>
          <w:sz w:val="21"/>
          <w:szCs w:val="20"/>
        </w:rPr>
        <w:t>随机一个</w:t>
      </w:r>
      <w:r w:rsidRPr="00124958">
        <w:rPr>
          <w:sz w:val="21"/>
          <w:szCs w:val="20"/>
        </w:rPr>
        <w:br/>
        <w:t xml:space="preserve">        # self.current_city = city_index</w:t>
      </w:r>
      <w:r w:rsidRPr="00124958">
        <w:rPr>
          <w:sz w:val="21"/>
          <w:szCs w:val="20"/>
        </w:rPr>
        <w:br/>
        <w:t xml:space="preserve">        # self.path.append(city_index)</w:t>
      </w:r>
      <w:r w:rsidRPr="00124958">
        <w:rPr>
          <w:sz w:val="21"/>
          <w:szCs w:val="20"/>
        </w:rPr>
        <w:br/>
        <w:t xml:space="preserve">        self.open_table_city[self.current_city] = False</w:t>
      </w:r>
      <w:r w:rsidRPr="00124958">
        <w:rPr>
          <w:sz w:val="21"/>
          <w:szCs w:val="20"/>
        </w:rPr>
        <w:br/>
        <w:t xml:space="preserve">        self.move_count = 1</w:t>
      </w:r>
      <w:r w:rsidRPr="00124958">
        <w:rPr>
          <w:sz w:val="21"/>
          <w:szCs w:val="20"/>
        </w:rPr>
        <w:br/>
      </w:r>
      <w:r w:rsidRPr="00124958">
        <w:rPr>
          <w:sz w:val="21"/>
          <w:szCs w:val="20"/>
        </w:rPr>
        <w:br/>
        <w:t xml:space="preserve">    # </w:t>
      </w:r>
      <w:r w:rsidRPr="00124958">
        <w:rPr>
          <w:sz w:val="21"/>
          <w:szCs w:val="20"/>
        </w:rPr>
        <w:t>选择下一个城市</w:t>
      </w:r>
      <w:r w:rsidRPr="00124958">
        <w:rPr>
          <w:sz w:val="21"/>
          <w:szCs w:val="20"/>
        </w:rPr>
        <w:br/>
        <w:t xml:space="preserve">    def __choice_next_city(self):</w:t>
      </w:r>
      <w:r w:rsidRPr="00124958">
        <w:rPr>
          <w:sz w:val="21"/>
          <w:szCs w:val="20"/>
        </w:rPr>
        <w:br/>
      </w:r>
      <w:r w:rsidRPr="00124958">
        <w:rPr>
          <w:sz w:val="21"/>
          <w:szCs w:val="20"/>
        </w:rPr>
        <w:br/>
        <w:t xml:space="preserve">        next_city = -1</w:t>
      </w:r>
      <w:r w:rsidRPr="00124958">
        <w:rPr>
          <w:sz w:val="21"/>
          <w:szCs w:val="20"/>
        </w:rPr>
        <w:br/>
        <w:t xml:space="preserve">        select_citys_prob = [0.0 for _ in range(self.city_num)]  # </w:t>
      </w:r>
      <w:r w:rsidRPr="00124958">
        <w:rPr>
          <w:sz w:val="21"/>
          <w:szCs w:val="20"/>
        </w:rPr>
        <w:t>存储去下个城市的概率</w:t>
      </w:r>
      <w:r w:rsidRPr="00124958">
        <w:rPr>
          <w:sz w:val="21"/>
          <w:szCs w:val="20"/>
        </w:rPr>
        <w:br/>
        <w:t xml:space="preserve">        total_prob = 0.0</w:t>
      </w:r>
      <w:r w:rsidRPr="00124958">
        <w:rPr>
          <w:sz w:val="21"/>
          <w:szCs w:val="20"/>
        </w:rPr>
        <w:br/>
      </w:r>
      <w:r w:rsidRPr="00124958">
        <w:rPr>
          <w:sz w:val="21"/>
          <w:szCs w:val="20"/>
        </w:rPr>
        <w:br/>
        <w:t xml:space="preserve">        # </w:t>
      </w:r>
      <w:r w:rsidRPr="00124958">
        <w:rPr>
          <w:sz w:val="21"/>
          <w:szCs w:val="20"/>
        </w:rPr>
        <w:t>获取去下一个城市的概率</w:t>
      </w:r>
      <w:r w:rsidRPr="00124958">
        <w:rPr>
          <w:sz w:val="21"/>
          <w:szCs w:val="20"/>
        </w:rPr>
        <w:br/>
        <w:t xml:space="preserve">        for i in range(self.city_num):</w:t>
      </w:r>
      <w:r w:rsidRPr="00124958">
        <w:rPr>
          <w:sz w:val="21"/>
          <w:szCs w:val="20"/>
        </w:rPr>
        <w:br/>
        <w:t xml:space="preserve">            if self.open_table_city[i]:</w:t>
      </w:r>
      <w:r w:rsidRPr="00124958">
        <w:rPr>
          <w:sz w:val="21"/>
          <w:szCs w:val="20"/>
        </w:rPr>
        <w:br/>
        <w:t xml:space="preserve">                try:</w:t>
      </w:r>
      <w:r w:rsidRPr="00124958">
        <w:rPr>
          <w:sz w:val="21"/>
          <w:szCs w:val="20"/>
        </w:rPr>
        <w:br/>
        <w:t xml:space="preserve">                    # </w:t>
      </w:r>
      <w:r w:rsidRPr="00124958">
        <w:rPr>
          <w:sz w:val="21"/>
          <w:szCs w:val="20"/>
        </w:rPr>
        <w:t>计算概率：与信息素浓度成正比，与距离成反比</w:t>
      </w:r>
      <w:r w:rsidRPr="00124958">
        <w:rPr>
          <w:sz w:val="21"/>
          <w:szCs w:val="20"/>
        </w:rPr>
        <w:br/>
        <w:t xml:space="preserve">                    select_citys_prob[i] = pow(self.pheromone_graph[self.current_city][i], self.ALPHA) * pow(</w:t>
      </w:r>
      <w:r w:rsidRPr="00124958">
        <w:rPr>
          <w:sz w:val="21"/>
          <w:szCs w:val="20"/>
        </w:rPr>
        <w:br/>
        <w:t xml:space="preserve">                        (1.0 / self.distance_graph[self.current_city][i]), self.BETA)</w:t>
      </w:r>
      <w:r w:rsidRPr="00124958">
        <w:rPr>
          <w:sz w:val="21"/>
          <w:szCs w:val="20"/>
        </w:rPr>
        <w:br/>
        <w:t xml:space="preserve">                    total_prob += select_citys_prob[i]</w:t>
      </w:r>
      <w:r w:rsidRPr="00124958">
        <w:rPr>
          <w:sz w:val="21"/>
          <w:szCs w:val="20"/>
        </w:rPr>
        <w:br/>
        <w:t xml:space="preserve">                except ZeroDivisionError as e:</w:t>
      </w:r>
      <w:r w:rsidRPr="00124958">
        <w:rPr>
          <w:sz w:val="21"/>
          <w:szCs w:val="20"/>
        </w:rPr>
        <w:br/>
        <w:t xml:space="preserve">                    print('Ant ID: {ID}, current city: {current}, target city: {target}'.format(ID=self.ID,</w:t>
      </w:r>
      <w:r w:rsidRPr="00124958">
        <w:rPr>
          <w:sz w:val="21"/>
          <w:szCs w:val="20"/>
        </w:rPr>
        <w:br/>
        <w:t xml:space="preserve">                                                                                                current=self.current_city,</w:t>
      </w:r>
      <w:r w:rsidRPr="00124958">
        <w:rPr>
          <w:sz w:val="21"/>
          <w:szCs w:val="20"/>
        </w:rPr>
        <w:br/>
        <w:t xml:space="preserve">                                                                                                target=i))</w:t>
      </w:r>
      <w:r w:rsidRPr="00124958">
        <w:rPr>
          <w:sz w:val="21"/>
          <w:szCs w:val="20"/>
        </w:rPr>
        <w:br/>
        <w:t xml:space="preserve">                    sys.exit(1)</w:t>
      </w:r>
      <w:r w:rsidRPr="00124958">
        <w:rPr>
          <w:sz w:val="21"/>
          <w:szCs w:val="20"/>
        </w:rPr>
        <w:br/>
      </w:r>
      <w:r w:rsidRPr="00124958">
        <w:rPr>
          <w:sz w:val="21"/>
          <w:szCs w:val="20"/>
        </w:rPr>
        <w:br/>
        <w:t xml:space="preserve">        # </w:t>
      </w:r>
      <w:r w:rsidRPr="00124958">
        <w:rPr>
          <w:sz w:val="21"/>
          <w:szCs w:val="20"/>
        </w:rPr>
        <w:t>轮盘选择城市</w:t>
      </w:r>
      <w:r w:rsidRPr="00124958">
        <w:rPr>
          <w:sz w:val="21"/>
          <w:szCs w:val="20"/>
        </w:rPr>
        <w:br/>
        <w:t xml:space="preserve">        if total_prob &gt; 0.0:</w:t>
      </w:r>
      <w:r w:rsidRPr="00124958">
        <w:rPr>
          <w:sz w:val="21"/>
          <w:szCs w:val="20"/>
        </w:rPr>
        <w:br/>
        <w:t xml:space="preserve">            # </w:t>
      </w:r>
      <w:r w:rsidRPr="00124958">
        <w:rPr>
          <w:sz w:val="21"/>
          <w:szCs w:val="20"/>
        </w:rPr>
        <w:t>产生一个随机概率</w:t>
      </w:r>
      <w:r w:rsidRPr="00124958">
        <w:rPr>
          <w:sz w:val="21"/>
          <w:szCs w:val="20"/>
        </w:rPr>
        <w:t>,0.0-total_prob</w:t>
      </w:r>
      <w:r w:rsidRPr="00124958">
        <w:rPr>
          <w:sz w:val="21"/>
          <w:szCs w:val="20"/>
        </w:rPr>
        <w:br/>
        <w:t xml:space="preserve">            temp_prob = random.uniform(0.0, total_prob)</w:t>
      </w:r>
      <w:r w:rsidRPr="00124958">
        <w:rPr>
          <w:sz w:val="21"/>
          <w:szCs w:val="20"/>
        </w:rPr>
        <w:br/>
        <w:t xml:space="preserve">            for i in range(self.city_num):</w:t>
      </w:r>
      <w:r w:rsidRPr="00124958">
        <w:rPr>
          <w:sz w:val="21"/>
          <w:szCs w:val="20"/>
        </w:rPr>
        <w:br/>
        <w:t xml:space="preserve">                if self.open_table_city[i]:</w:t>
      </w:r>
      <w:r w:rsidRPr="00124958">
        <w:rPr>
          <w:sz w:val="21"/>
          <w:szCs w:val="20"/>
        </w:rPr>
        <w:br/>
        <w:t xml:space="preserve">                    # </w:t>
      </w:r>
      <w:r w:rsidRPr="00124958">
        <w:rPr>
          <w:sz w:val="21"/>
          <w:szCs w:val="20"/>
        </w:rPr>
        <w:t>轮次相减</w:t>
      </w:r>
      <w:r w:rsidRPr="00124958">
        <w:rPr>
          <w:sz w:val="21"/>
          <w:szCs w:val="20"/>
        </w:rPr>
        <w:br/>
        <w:t xml:space="preserve">                    temp_prob -= select_citys_prob[i]</w:t>
      </w:r>
      <w:r w:rsidRPr="00124958">
        <w:rPr>
          <w:sz w:val="21"/>
          <w:szCs w:val="20"/>
        </w:rPr>
        <w:br/>
        <w:t xml:space="preserve">                    if temp_prob &lt; 0.0:</w:t>
      </w:r>
      <w:r w:rsidRPr="00124958">
        <w:rPr>
          <w:sz w:val="21"/>
          <w:szCs w:val="20"/>
        </w:rPr>
        <w:br/>
        <w:t xml:space="preserve">                        next_city = i</w:t>
      </w:r>
      <w:r w:rsidRPr="00124958">
        <w:rPr>
          <w:sz w:val="21"/>
          <w:szCs w:val="20"/>
        </w:rPr>
        <w:br/>
        <w:t xml:space="preserve">                        break</w:t>
      </w:r>
      <w:r w:rsidRPr="00124958">
        <w:rPr>
          <w:sz w:val="21"/>
          <w:szCs w:val="20"/>
        </w:rPr>
        <w:br/>
      </w:r>
      <w:r w:rsidRPr="00124958">
        <w:rPr>
          <w:sz w:val="21"/>
          <w:szCs w:val="20"/>
        </w:rPr>
        <w:br/>
        <w:t xml:space="preserve">        # </w:t>
      </w:r>
      <w:r w:rsidRPr="00124958">
        <w:rPr>
          <w:sz w:val="21"/>
          <w:szCs w:val="20"/>
        </w:rPr>
        <w:t>未从概率产生，顺序选择一个未访问城市</w:t>
      </w:r>
      <w:r w:rsidRPr="00124958">
        <w:rPr>
          <w:sz w:val="21"/>
          <w:szCs w:val="20"/>
        </w:rPr>
        <w:br/>
        <w:t xml:space="preserve">        # if next_city == -1:</w:t>
      </w:r>
      <w:r w:rsidRPr="00124958">
        <w:rPr>
          <w:sz w:val="21"/>
          <w:szCs w:val="20"/>
        </w:rPr>
        <w:br/>
        <w:t xml:space="preserve">        #     for i in range(city_num):</w:t>
      </w:r>
      <w:r w:rsidRPr="00124958">
        <w:rPr>
          <w:sz w:val="21"/>
          <w:szCs w:val="20"/>
        </w:rPr>
        <w:br/>
        <w:t xml:space="preserve">        #         if self.open_table_city[i]:</w:t>
      </w:r>
      <w:r w:rsidRPr="00124958">
        <w:rPr>
          <w:sz w:val="21"/>
          <w:szCs w:val="20"/>
        </w:rPr>
        <w:br/>
        <w:t xml:space="preserve">        #             next_city = i</w:t>
      </w:r>
      <w:r w:rsidRPr="00124958">
        <w:rPr>
          <w:sz w:val="21"/>
          <w:szCs w:val="20"/>
        </w:rPr>
        <w:br/>
        <w:t xml:space="preserve">        #             break</w:t>
      </w:r>
      <w:r w:rsidRPr="00124958">
        <w:rPr>
          <w:sz w:val="21"/>
          <w:szCs w:val="20"/>
        </w:rPr>
        <w:br/>
      </w:r>
      <w:r w:rsidRPr="00124958">
        <w:rPr>
          <w:sz w:val="21"/>
          <w:szCs w:val="20"/>
        </w:rPr>
        <w:br/>
        <w:t xml:space="preserve">        if (next_city == -1):</w:t>
      </w:r>
      <w:r w:rsidRPr="00124958">
        <w:rPr>
          <w:sz w:val="21"/>
          <w:szCs w:val="20"/>
        </w:rPr>
        <w:br/>
        <w:t xml:space="preserve">            next_city = random.randint(0, self.city_num - 1)</w:t>
      </w:r>
      <w:r w:rsidRPr="00124958">
        <w:rPr>
          <w:sz w:val="21"/>
          <w:szCs w:val="20"/>
        </w:rPr>
        <w:br/>
      </w:r>
      <w:r w:rsidRPr="00124958">
        <w:rPr>
          <w:sz w:val="21"/>
          <w:szCs w:val="20"/>
        </w:rPr>
        <w:lastRenderedPageBreak/>
        <w:t xml:space="preserve">            while ((self.open_table_city[next_city]) == False):  # if==False,</w:t>
      </w:r>
      <w:r w:rsidRPr="00124958">
        <w:rPr>
          <w:sz w:val="21"/>
          <w:szCs w:val="20"/>
        </w:rPr>
        <w:t>说明已经遍历过了</w:t>
      </w:r>
      <w:r w:rsidRPr="00124958">
        <w:rPr>
          <w:sz w:val="21"/>
          <w:szCs w:val="20"/>
        </w:rPr>
        <w:br/>
        <w:t xml:space="preserve">                next_city = random.randint(0, self.city_num - 1)</w:t>
      </w:r>
      <w:r w:rsidRPr="00124958">
        <w:rPr>
          <w:sz w:val="21"/>
          <w:szCs w:val="20"/>
        </w:rPr>
        <w:br/>
      </w:r>
      <w:r w:rsidRPr="00124958">
        <w:rPr>
          <w:sz w:val="21"/>
          <w:szCs w:val="20"/>
        </w:rPr>
        <w:br/>
        <w:t xml:space="preserve">        # </w:t>
      </w:r>
      <w:r w:rsidRPr="00124958">
        <w:rPr>
          <w:sz w:val="21"/>
          <w:szCs w:val="20"/>
        </w:rPr>
        <w:t>返回下一个城市序号</w:t>
      </w:r>
      <w:r w:rsidRPr="00124958">
        <w:rPr>
          <w:sz w:val="21"/>
          <w:szCs w:val="20"/>
        </w:rPr>
        <w:br/>
        <w:t xml:space="preserve">        return next_city</w:t>
      </w:r>
      <w:r w:rsidRPr="00124958">
        <w:rPr>
          <w:sz w:val="21"/>
          <w:szCs w:val="20"/>
        </w:rPr>
        <w:br/>
      </w:r>
      <w:r w:rsidRPr="00124958">
        <w:rPr>
          <w:sz w:val="21"/>
          <w:szCs w:val="20"/>
        </w:rPr>
        <w:br/>
        <w:t xml:space="preserve">    # </w:t>
      </w:r>
      <w:r w:rsidRPr="00124958">
        <w:rPr>
          <w:sz w:val="21"/>
          <w:szCs w:val="20"/>
        </w:rPr>
        <w:t>计算路径总距离</w:t>
      </w:r>
      <w:r w:rsidRPr="00124958">
        <w:rPr>
          <w:sz w:val="21"/>
          <w:szCs w:val="20"/>
        </w:rPr>
        <w:br/>
        <w:t xml:space="preserve">    def __cal_total_distance(self):</w:t>
      </w:r>
      <w:r w:rsidRPr="00124958">
        <w:rPr>
          <w:sz w:val="21"/>
          <w:szCs w:val="20"/>
        </w:rPr>
        <w:br/>
      </w:r>
      <w:r w:rsidRPr="00124958">
        <w:rPr>
          <w:sz w:val="21"/>
          <w:szCs w:val="20"/>
        </w:rPr>
        <w:br/>
        <w:t xml:space="preserve">        temp_distance = 0.0</w:t>
      </w:r>
      <w:r w:rsidRPr="00124958">
        <w:rPr>
          <w:sz w:val="21"/>
          <w:szCs w:val="20"/>
        </w:rPr>
        <w:br/>
        <w:t xml:space="preserve">        for i in range(len(self.path) - 1):</w:t>
      </w:r>
      <w:r w:rsidRPr="00124958">
        <w:rPr>
          <w:sz w:val="21"/>
          <w:szCs w:val="20"/>
        </w:rPr>
        <w:br/>
        <w:t xml:space="preserve">            start, end = self.path[i], self.path[i + 1]</w:t>
      </w:r>
      <w:r w:rsidRPr="00124958">
        <w:rPr>
          <w:sz w:val="21"/>
          <w:szCs w:val="20"/>
        </w:rPr>
        <w:br/>
        <w:t xml:space="preserve">            temp_distance += self.distance_graph[start][end]</w:t>
      </w:r>
      <w:r w:rsidRPr="00124958">
        <w:rPr>
          <w:sz w:val="21"/>
          <w:szCs w:val="20"/>
        </w:rPr>
        <w:br/>
        <w:t xml:space="preserve">        self.total_distance = temp_distance</w:t>
      </w:r>
      <w:r w:rsidRPr="00124958">
        <w:rPr>
          <w:sz w:val="21"/>
          <w:szCs w:val="20"/>
        </w:rPr>
        <w:br/>
      </w:r>
      <w:r w:rsidRPr="00124958">
        <w:rPr>
          <w:sz w:val="21"/>
          <w:szCs w:val="20"/>
        </w:rPr>
        <w:br/>
        <w:t xml:space="preserve">    # </w:t>
      </w:r>
      <w:r w:rsidRPr="00124958">
        <w:rPr>
          <w:sz w:val="21"/>
          <w:szCs w:val="20"/>
        </w:rPr>
        <w:t>移动操作</w:t>
      </w:r>
      <w:r w:rsidRPr="00124958">
        <w:rPr>
          <w:sz w:val="21"/>
          <w:szCs w:val="20"/>
        </w:rPr>
        <w:br/>
        <w:t xml:space="preserve">    def __move(self, next_city):</w:t>
      </w:r>
      <w:r w:rsidRPr="00124958">
        <w:rPr>
          <w:sz w:val="21"/>
          <w:szCs w:val="20"/>
        </w:rPr>
        <w:br/>
      </w:r>
      <w:r w:rsidRPr="00124958">
        <w:rPr>
          <w:sz w:val="21"/>
          <w:szCs w:val="20"/>
        </w:rPr>
        <w:br/>
        <w:t xml:space="preserve">        self.path.append(next_city)</w:t>
      </w:r>
      <w:r w:rsidRPr="00124958">
        <w:rPr>
          <w:sz w:val="21"/>
          <w:szCs w:val="20"/>
        </w:rPr>
        <w:br/>
        <w:t xml:space="preserve">        self.open_table_city[next_city] = False</w:t>
      </w:r>
      <w:r w:rsidRPr="00124958">
        <w:rPr>
          <w:sz w:val="21"/>
          <w:szCs w:val="20"/>
        </w:rPr>
        <w:br/>
        <w:t xml:space="preserve">        self.total_distance += self.distance_graph[self.current_city][next_city]</w:t>
      </w:r>
      <w:r w:rsidRPr="00124958">
        <w:rPr>
          <w:sz w:val="21"/>
          <w:szCs w:val="20"/>
        </w:rPr>
        <w:br/>
        <w:t xml:space="preserve">        self.current_city = next_city</w:t>
      </w:r>
      <w:r w:rsidRPr="00124958">
        <w:rPr>
          <w:sz w:val="21"/>
          <w:szCs w:val="20"/>
        </w:rPr>
        <w:br/>
        <w:t xml:space="preserve">        self.move_count += 1</w:t>
      </w:r>
      <w:r w:rsidRPr="00124958">
        <w:rPr>
          <w:sz w:val="21"/>
          <w:szCs w:val="20"/>
        </w:rPr>
        <w:br/>
      </w:r>
      <w:r w:rsidRPr="00124958">
        <w:rPr>
          <w:sz w:val="21"/>
          <w:szCs w:val="20"/>
        </w:rPr>
        <w:br/>
        <w:t xml:space="preserve">    # </w:t>
      </w:r>
      <w:r w:rsidRPr="00124958">
        <w:rPr>
          <w:sz w:val="21"/>
          <w:szCs w:val="20"/>
        </w:rPr>
        <w:t>搜索路径</w:t>
      </w:r>
      <w:r w:rsidRPr="00124958">
        <w:rPr>
          <w:sz w:val="21"/>
          <w:szCs w:val="20"/>
        </w:rPr>
        <w:br/>
        <w:t xml:space="preserve">    def search_path(self):</w:t>
      </w:r>
      <w:r w:rsidRPr="00124958">
        <w:rPr>
          <w:sz w:val="21"/>
          <w:szCs w:val="20"/>
        </w:rPr>
        <w:br/>
      </w:r>
      <w:r w:rsidRPr="00124958">
        <w:rPr>
          <w:sz w:val="21"/>
          <w:szCs w:val="20"/>
        </w:rPr>
        <w:br/>
        <w:t xml:space="preserve">        # </w:t>
      </w:r>
      <w:r w:rsidRPr="00124958">
        <w:rPr>
          <w:sz w:val="21"/>
          <w:szCs w:val="20"/>
        </w:rPr>
        <w:t>初始化数据</w:t>
      </w:r>
      <w:r w:rsidRPr="00124958">
        <w:rPr>
          <w:sz w:val="21"/>
          <w:szCs w:val="20"/>
        </w:rPr>
        <w:br/>
        <w:t xml:space="preserve">        self.__clean_data()</w:t>
      </w:r>
      <w:r w:rsidRPr="00124958">
        <w:rPr>
          <w:sz w:val="21"/>
          <w:szCs w:val="20"/>
        </w:rPr>
        <w:br/>
      </w:r>
      <w:r w:rsidRPr="00124958">
        <w:rPr>
          <w:sz w:val="21"/>
          <w:szCs w:val="20"/>
        </w:rPr>
        <w:br/>
        <w:t xml:space="preserve">        # </w:t>
      </w:r>
      <w:r w:rsidRPr="00124958">
        <w:rPr>
          <w:sz w:val="21"/>
          <w:szCs w:val="20"/>
        </w:rPr>
        <w:t>搜素路径，遍历完所有城市为止</w:t>
      </w:r>
      <w:r w:rsidRPr="00124958">
        <w:rPr>
          <w:sz w:val="21"/>
          <w:szCs w:val="20"/>
        </w:rPr>
        <w:br/>
        <w:t xml:space="preserve">        while self.move_count &lt; self.city_num:</w:t>
      </w:r>
      <w:r w:rsidRPr="00124958">
        <w:rPr>
          <w:sz w:val="21"/>
          <w:szCs w:val="20"/>
        </w:rPr>
        <w:br/>
        <w:t xml:space="preserve">            # </w:t>
      </w:r>
      <w:r w:rsidRPr="00124958">
        <w:rPr>
          <w:sz w:val="21"/>
          <w:szCs w:val="20"/>
        </w:rPr>
        <w:t>移动到下一个城市</w:t>
      </w:r>
      <w:r w:rsidRPr="00124958">
        <w:rPr>
          <w:sz w:val="21"/>
          <w:szCs w:val="20"/>
        </w:rPr>
        <w:br/>
        <w:t xml:space="preserve">            next_city = self.__choice_next_city()</w:t>
      </w:r>
      <w:r w:rsidRPr="00124958">
        <w:rPr>
          <w:sz w:val="21"/>
          <w:szCs w:val="20"/>
        </w:rPr>
        <w:br/>
        <w:t xml:space="preserve">            self.__move(next_city)</w:t>
      </w:r>
      <w:r w:rsidRPr="00124958">
        <w:rPr>
          <w:sz w:val="21"/>
          <w:szCs w:val="20"/>
        </w:rPr>
        <w:br/>
        <w:t xml:space="preserve">        self.__move(0)  # </w:t>
      </w:r>
      <w:r w:rsidRPr="00124958">
        <w:rPr>
          <w:sz w:val="21"/>
          <w:szCs w:val="20"/>
        </w:rPr>
        <w:t>最后的一个路径必须回到</w:t>
      </w:r>
      <w:r w:rsidRPr="00124958">
        <w:rPr>
          <w:sz w:val="21"/>
          <w:szCs w:val="20"/>
        </w:rPr>
        <w:t>0</w:t>
      </w:r>
      <w:r w:rsidRPr="00124958">
        <w:rPr>
          <w:sz w:val="21"/>
          <w:szCs w:val="20"/>
        </w:rPr>
        <w:br/>
        <w:t xml:space="preserve">        # </w:t>
      </w:r>
      <w:r w:rsidRPr="00124958">
        <w:rPr>
          <w:sz w:val="21"/>
          <w:szCs w:val="20"/>
        </w:rPr>
        <w:t>计算路径总长度</w:t>
      </w:r>
      <w:r w:rsidRPr="00124958">
        <w:rPr>
          <w:sz w:val="21"/>
          <w:szCs w:val="20"/>
        </w:rPr>
        <w:br/>
        <w:t xml:space="preserve">        self.__cal_total_distance()</w:t>
      </w:r>
    </w:p>
    <w:p w14:paraId="4B6D44A6" w14:textId="7E85E1B3" w:rsidR="00124958" w:rsidRDefault="00124958" w:rsidP="004827EE">
      <w:pPr>
        <w:pStyle w:val="2"/>
        <w:spacing w:line="240" w:lineRule="exact"/>
        <w:rPr>
          <w:rFonts w:ascii="Times New Roman" w:eastAsia="宋体" w:hAnsi="Times New Roman"/>
          <w:bCs w:val="0"/>
          <w:sz w:val="21"/>
          <w:szCs w:val="20"/>
        </w:rPr>
      </w:pPr>
      <w:r>
        <w:rPr>
          <w:rFonts w:hint="eastAsia"/>
        </w:rPr>
        <w:lastRenderedPageBreak/>
        <w:t>p</w:t>
      </w:r>
      <w:r>
        <w:t>roblem_2.py(</w:t>
      </w:r>
      <w:r>
        <w:rPr>
          <w:rFonts w:hint="eastAsia"/>
        </w:rPr>
        <w:t>问题</w:t>
      </w:r>
      <w:r>
        <w:rPr>
          <w:rFonts w:hint="eastAsia"/>
        </w:rPr>
        <w:t>2</w:t>
      </w:r>
      <w:r>
        <w:rPr>
          <w:rFonts w:hint="eastAsia"/>
        </w:rPr>
        <w:t>主函数</w:t>
      </w:r>
      <w:r>
        <w:t>)</w:t>
      </w:r>
      <w:r>
        <w:rPr>
          <w:rFonts w:ascii="Droid Sans Mono Slashed" w:hAnsi="Droid Sans Mono Slashed"/>
          <w:color w:val="A9B7C6"/>
          <w:sz w:val="23"/>
          <w:szCs w:val="23"/>
        </w:rPr>
        <w:br/>
      </w:r>
      <w:r w:rsidRPr="00124958">
        <w:rPr>
          <w:rFonts w:ascii="Times New Roman" w:eastAsia="宋体" w:hAnsi="Times New Roman"/>
          <w:bCs w:val="0"/>
          <w:sz w:val="21"/>
          <w:szCs w:val="20"/>
        </w:rPr>
        <w:t>import pandas as pd</w:t>
      </w:r>
      <w:r w:rsidRPr="00124958">
        <w:rPr>
          <w:rFonts w:ascii="Times New Roman" w:eastAsia="宋体" w:hAnsi="Times New Roman"/>
          <w:bCs w:val="0"/>
          <w:sz w:val="21"/>
          <w:szCs w:val="20"/>
        </w:rPr>
        <w:br/>
        <w:t>import numpy as np</w:t>
      </w:r>
      <w:r w:rsidRPr="00124958">
        <w:rPr>
          <w:rFonts w:ascii="Times New Roman" w:eastAsia="宋体" w:hAnsi="Times New Roman"/>
          <w:bCs w:val="0"/>
          <w:sz w:val="21"/>
          <w:szCs w:val="20"/>
        </w:rPr>
        <w:br/>
        <w:t>from libs.visulize import visulize, plot_iter</w:t>
      </w:r>
      <w:r w:rsidRPr="00124958">
        <w:rPr>
          <w:rFonts w:ascii="Times New Roman" w:eastAsia="宋体" w:hAnsi="Times New Roman"/>
          <w:bCs w:val="0"/>
          <w:sz w:val="21"/>
          <w:szCs w:val="20"/>
        </w:rPr>
        <w:br/>
        <w:t>from libs.tools import millerToXY, get_dist, getDistance</w:t>
      </w:r>
      <w:r w:rsidRPr="00124958">
        <w:rPr>
          <w:rFonts w:ascii="Times New Roman" w:eastAsia="宋体" w:hAnsi="Times New Roman"/>
          <w:bCs w:val="0"/>
          <w:sz w:val="21"/>
          <w:szCs w:val="20"/>
        </w:rPr>
        <w:br/>
        <w:t>import pandas as pd</w:t>
      </w:r>
      <w:r w:rsidRPr="00124958">
        <w:rPr>
          <w:rFonts w:ascii="Times New Roman" w:eastAsia="宋体" w:hAnsi="Times New Roman"/>
          <w:bCs w:val="0"/>
          <w:sz w:val="21"/>
          <w:szCs w:val="20"/>
        </w:rPr>
        <w:br/>
        <w:t>import matplotlib.pyplot as plt</w:t>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t xml:space="preserve">plt.rcParams['font.sans-serif'] = ['SimHei']  # </w:t>
      </w:r>
      <w:r w:rsidRPr="00124958">
        <w:rPr>
          <w:rFonts w:ascii="Times New Roman" w:eastAsia="宋体" w:hAnsi="Times New Roman" w:hint="eastAsia"/>
          <w:bCs w:val="0"/>
          <w:sz w:val="21"/>
          <w:szCs w:val="20"/>
        </w:rPr>
        <w:t>步骤一（替换</w:t>
      </w:r>
      <w:r w:rsidRPr="00124958">
        <w:rPr>
          <w:rFonts w:ascii="Times New Roman" w:eastAsia="宋体" w:hAnsi="Times New Roman"/>
          <w:bCs w:val="0"/>
          <w:sz w:val="21"/>
          <w:szCs w:val="20"/>
        </w:rPr>
        <w:t>sans-serif</w:t>
      </w:r>
      <w:r w:rsidRPr="00124958">
        <w:rPr>
          <w:rFonts w:ascii="Times New Roman" w:eastAsia="宋体" w:hAnsi="Times New Roman" w:hint="eastAsia"/>
          <w:bCs w:val="0"/>
          <w:sz w:val="21"/>
          <w:szCs w:val="20"/>
        </w:rPr>
        <w:t>字体）</w:t>
      </w:r>
      <w:r w:rsidRPr="00124958">
        <w:rPr>
          <w:rFonts w:ascii="Times New Roman" w:eastAsia="宋体" w:hAnsi="Times New Roman" w:hint="eastAsia"/>
          <w:bCs w:val="0"/>
          <w:sz w:val="21"/>
          <w:szCs w:val="20"/>
        </w:rPr>
        <w:br/>
      </w:r>
      <w:r w:rsidRPr="00124958">
        <w:rPr>
          <w:rFonts w:ascii="Times New Roman" w:eastAsia="宋体" w:hAnsi="Times New Roman"/>
          <w:bCs w:val="0"/>
          <w:sz w:val="21"/>
          <w:szCs w:val="20"/>
        </w:rPr>
        <w:t xml:space="preserve">plt.rcParams['axes.unicode_minus'] = False  # </w:t>
      </w:r>
      <w:r w:rsidRPr="00124958">
        <w:rPr>
          <w:rFonts w:ascii="Times New Roman" w:eastAsia="宋体" w:hAnsi="Times New Roman" w:hint="eastAsia"/>
          <w:bCs w:val="0"/>
          <w:sz w:val="21"/>
          <w:szCs w:val="20"/>
        </w:rPr>
        <w:t>步骤二（解决坐标轴负数的负号显示问题）</w:t>
      </w:r>
      <w:r w:rsidRPr="00124958">
        <w:rPr>
          <w:rFonts w:ascii="Times New Roman" w:eastAsia="宋体" w:hAnsi="Times New Roman" w:hint="eastAsia"/>
          <w:bCs w:val="0"/>
          <w:sz w:val="21"/>
          <w:szCs w:val="20"/>
        </w:rPr>
        <w:br/>
      </w:r>
      <w:r w:rsidRPr="00124958">
        <w:rPr>
          <w:rFonts w:ascii="Times New Roman" w:eastAsia="宋体" w:hAnsi="Times New Roman"/>
          <w:bCs w:val="0"/>
          <w:sz w:val="21"/>
          <w:szCs w:val="20"/>
        </w:rPr>
        <w:t>def get_B(route, dist, v, r, c,):</w:t>
      </w:r>
      <w:r w:rsidRPr="00124958">
        <w:rPr>
          <w:rFonts w:ascii="Times New Roman" w:eastAsia="宋体" w:hAnsi="Times New Roman"/>
          <w:bCs w:val="0"/>
          <w:sz w:val="21"/>
          <w:szCs w:val="20"/>
        </w:rPr>
        <w:br/>
        <w:t xml:space="preserve">    def t_wait(t_wait_map, route, dist, v, r, c, i):</w:t>
      </w:r>
      <w:r w:rsidRPr="00124958">
        <w:rPr>
          <w:rFonts w:ascii="Times New Roman" w:eastAsia="宋体" w:hAnsi="Times New Roman"/>
          <w:bCs w:val="0"/>
          <w:sz w:val="21"/>
          <w:szCs w:val="20"/>
        </w:rPr>
        <w:br/>
        <w:t xml:space="preserve">        total_L = 0</w:t>
      </w:r>
      <w:r w:rsidRPr="00124958">
        <w:rPr>
          <w:rFonts w:ascii="Times New Roman" w:eastAsia="宋体" w:hAnsi="Times New Roman"/>
          <w:bCs w:val="0"/>
          <w:sz w:val="21"/>
          <w:szCs w:val="20"/>
        </w:rPr>
        <w:br/>
        <w:t xml:space="preserve">        # </w:t>
      </w:r>
      <w:r w:rsidRPr="00124958">
        <w:rPr>
          <w:rFonts w:ascii="Times New Roman" w:eastAsia="宋体" w:hAnsi="Times New Roman" w:hint="eastAsia"/>
          <w:bCs w:val="0"/>
          <w:sz w:val="21"/>
          <w:szCs w:val="20"/>
        </w:rPr>
        <w:t>计算路程时间</w:t>
      </w:r>
      <w:r w:rsidRPr="00124958">
        <w:rPr>
          <w:rFonts w:ascii="Times New Roman" w:eastAsia="宋体" w:hAnsi="Times New Roman" w:hint="eastAsia"/>
          <w:bCs w:val="0"/>
          <w:sz w:val="21"/>
          <w:szCs w:val="20"/>
        </w:rPr>
        <w:br/>
        <w:t xml:space="preserve">        </w:t>
      </w:r>
      <w:r w:rsidRPr="00124958">
        <w:rPr>
          <w:rFonts w:ascii="Times New Roman" w:eastAsia="宋体" w:hAnsi="Times New Roman"/>
          <w:bCs w:val="0"/>
          <w:sz w:val="21"/>
          <w:szCs w:val="20"/>
        </w:rPr>
        <w:t>for k in range(i):</w:t>
      </w:r>
      <w:r w:rsidRPr="00124958">
        <w:rPr>
          <w:rFonts w:ascii="Times New Roman" w:eastAsia="宋体" w:hAnsi="Times New Roman"/>
          <w:bCs w:val="0"/>
          <w:sz w:val="21"/>
          <w:szCs w:val="20"/>
        </w:rPr>
        <w:br/>
        <w:t xml:space="preserve">            total_L += dist[route[k], route[k+1]]  # i=1 </w:t>
      </w:r>
      <w:r w:rsidRPr="00124958">
        <w:rPr>
          <w:rFonts w:ascii="Times New Roman" w:eastAsia="宋体" w:hAnsi="Times New Roman" w:hint="eastAsia"/>
          <w:bCs w:val="0"/>
          <w:sz w:val="21"/>
          <w:szCs w:val="20"/>
        </w:rPr>
        <w:t>则距离为</w:t>
      </w:r>
      <w:r w:rsidRPr="00124958">
        <w:rPr>
          <w:rFonts w:ascii="Times New Roman" w:eastAsia="宋体" w:hAnsi="Times New Roman"/>
          <w:bCs w:val="0"/>
          <w:sz w:val="21"/>
          <w:szCs w:val="20"/>
        </w:rPr>
        <w:t>0-&gt;1</w:t>
      </w:r>
      <w:r w:rsidRPr="00124958">
        <w:rPr>
          <w:rFonts w:ascii="Times New Roman" w:eastAsia="宋体" w:hAnsi="Times New Roman" w:hint="eastAsia"/>
          <w:bCs w:val="0"/>
          <w:sz w:val="21"/>
          <w:szCs w:val="20"/>
        </w:rPr>
        <w:t>，</w:t>
      </w:r>
      <w:r w:rsidRPr="00124958">
        <w:rPr>
          <w:rFonts w:ascii="Times New Roman" w:eastAsia="宋体" w:hAnsi="Times New Roman"/>
          <w:bCs w:val="0"/>
          <w:sz w:val="21"/>
          <w:szCs w:val="20"/>
        </w:rPr>
        <w:t>range</w:t>
      </w:r>
      <w:r w:rsidRPr="00124958">
        <w:rPr>
          <w:rFonts w:ascii="Times New Roman" w:eastAsia="宋体" w:hAnsi="Times New Roman" w:hint="eastAsia"/>
          <w:bCs w:val="0"/>
          <w:sz w:val="21"/>
          <w:szCs w:val="20"/>
        </w:rPr>
        <w:t>默认从</w:t>
      </w:r>
      <w:r w:rsidRPr="00124958">
        <w:rPr>
          <w:rFonts w:ascii="Times New Roman" w:eastAsia="宋体" w:hAnsi="Times New Roman"/>
          <w:bCs w:val="0"/>
          <w:sz w:val="21"/>
          <w:szCs w:val="20"/>
        </w:rPr>
        <w:t>0</w:t>
      </w:r>
      <w:r w:rsidRPr="00124958">
        <w:rPr>
          <w:rFonts w:ascii="Times New Roman" w:eastAsia="宋体" w:hAnsi="Times New Roman" w:hint="eastAsia"/>
          <w:bCs w:val="0"/>
          <w:sz w:val="21"/>
          <w:szCs w:val="20"/>
        </w:rPr>
        <w:t>开始</w:t>
      </w:r>
      <w:r w:rsidRPr="00124958">
        <w:rPr>
          <w:rFonts w:ascii="Times New Roman" w:eastAsia="宋体" w:hAnsi="Times New Roman" w:hint="eastAsia"/>
          <w:bCs w:val="0"/>
          <w:sz w:val="21"/>
          <w:szCs w:val="20"/>
        </w:rPr>
        <w:br/>
        <w:t xml:space="preserve">        </w:t>
      </w:r>
      <w:r w:rsidRPr="00124958">
        <w:rPr>
          <w:rFonts w:ascii="Times New Roman" w:eastAsia="宋体" w:hAnsi="Times New Roman"/>
          <w:bCs w:val="0"/>
          <w:sz w:val="21"/>
          <w:szCs w:val="20"/>
        </w:rPr>
        <w:t>run_time = total_L / v</w:t>
      </w:r>
      <w:r w:rsidRPr="00124958">
        <w:rPr>
          <w:rFonts w:ascii="Times New Roman" w:eastAsia="宋体" w:hAnsi="Times New Roman"/>
          <w:bCs w:val="0"/>
          <w:sz w:val="21"/>
          <w:szCs w:val="20"/>
        </w:rPr>
        <w:br/>
        <w:t xml:space="preserve">        # </w:t>
      </w:r>
      <w:r w:rsidRPr="00124958">
        <w:rPr>
          <w:rFonts w:ascii="Times New Roman" w:eastAsia="宋体" w:hAnsi="Times New Roman" w:hint="eastAsia"/>
          <w:bCs w:val="0"/>
          <w:sz w:val="21"/>
          <w:szCs w:val="20"/>
        </w:rPr>
        <w:t>计算充电时间</w:t>
      </w:r>
      <w:r w:rsidRPr="00124958">
        <w:rPr>
          <w:rFonts w:ascii="Times New Roman" w:eastAsia="宋体" w:hAnsi="Times New Roman" w:hint="eastAsia"/>
          <w:bCs w:val="0"/>
          <w:sz w:val="21"/>
          <w:szCs w:val="20"/>
        </w:rPr>
        <w:br/>
        <w:t xml:space="preserve">        </w:t>
      </w:r>
      <w:r w:rsidRPr="00124958">
        <w:rPr>
          <w:rFonts w:ascii="Times New Roman" w:eastAsia="宋体" w:hAnsi="Times New Roman"/>
          <w:bCs w:val="0"/>
          <w:sz w:val="21"/>
          <w:szCs w:val="20"/>
        </w:rPr>
        <w:t>r_time = 0.0</w:t>
      </w:r>
      <w:r w:rsidRPr="00124958">
        <w:rPr>
          <w:rFonts w:ascii="Times New Roman" w:eastAsia="宋体" w:hAnsi="Times New Roman"/>
          <w:bCs w:val="0"/>
          <w:sz w:val="21"/>
          <w:szCs w:val="20"/>
        </w:rPr>
        <w:br/>
        <w:t xml:space="preserve">        for k in range(1, i-1):</w:t>
      </w:r>
      <w:r w:rsidRPr="00124958">
        <w:rPr>
          <w:rFonts w:ascii="Times New Roman" w:eastAsia="宋体" w:hAnsi="Times New Roman"/>
          <w:bCs w:val="0"/>
          <w:sz w:val="21"/>
          <w:szCs w:val="20"/>
        </w:rPr>
        <w:br/>
        <w:t xml:space="preserve">            r_time += (t_wait_map[k] * c[k]) / (r - c[k])</w:t>
      </w:r>
      <w:r w:rsidRPr="00124958">
        <w:rPr>
          <w:rFonts w:ascii="Times New Roman" w:eastAsia="宋体" w:hAnsi="Times New Roman"/>
          <w:bCs w:val="0"/>
          <w:sz w:val="21"/>
          <w:szCs w:val="20"/>
        </w:rPr>
        <w:br/>
        <w:t xml:space="preserve">        return run_time + r_time</w:t>
      </w:r>
      <w:r w:rsidRPr="00124958">
        <w:rPr>
          <w:rFonts w:ascii="Times New Roman" w:eastAsia="宋体" w:hAnsi="Times New Roman"/>
          <w:bCs w:val="0"/>
          <w:sz w:val="21"/>
          <w:szCs w:val="20"/>
        </w:rPr>
        <w:br/>
        <w:t xml:space="preserve">    def t_pass(t_wait_map, r, c, i):</w:t>
      </w:r>
      <w:r w:rsidRPr="00124958">
        <w:rPr>
          <w:rFonts w:ascii="Times New Roman" w:eastAsia="宋体" w:hAnsi="Times New Roman"/>
          <w:bCs w:val="0"/>
          <w:sz w:val="21"/>
          <w:szCs w:val="20"/>
        </w:rPr>
        <w:br/>
        <w:t xml:space="preserve">        t_pass_total = t_wait_map[len(route) - 1] + (t_wait_map[len(route) - 1] * c[len(route) - 1])/(r - c[len(route) - 1])</w:t>
      </w:r>
      <w:r w:rsidRPr="00124958">
        <w:rPr>
          <w:rFonts w:ascii="Times New Roman" w:eastAsia="宋体" w:hAnsi="Times New Roman"/>
          <w:bCs w:val="0"/>
          <w:sz w:val="21"/>
          <w:szCs w:val="20"/>
        </w:rPr>
        <w:br/>
        <w:t xml:space="preserve">        t_pass_time = t_pass_total - t_wait_map[i] - (t_wait_map[i]*c[i])/(r-c[i])</w:t>
      </w:r>
      <w:r w:rsidRPr="00124958">
        <w:rPr>
          <w:rFonts w:ascii="Times New Roman" w:eastAsia="宋体" w:hAnsi="Times New Roman"/>
          <w:bCs w:val="0"/>
          <w:sz w:val="21"/>
          <w:szCs w:val="20"/>
        </w:rPr>
        <w:br/>
        <w:t xml:space="preserve">        return t_pass_time</w:t>
      </w:r>
      <w:r w:rsidRPr="00124958">
        <w:rPr>
          <w:rFonts w:ascii="Times New Roman" w:eastAsia="宋体" w:hAnsi="Times New Roman"/>
          <w:bCs w:val="0"/>
          <w:sz w:val="21"/>
          <w:szCs w:val="20"/>
        </w:rPr>
        <w:br/>
        <w:t xml:space="preserve">    # </w:t>
      </w:r>
      <w:r w:rsidRPr="00124958">
        <w:rPr>
          <w:rFonts w:ascii="Times New Roman" w:eastAsia="宋体" w:hAnsi="Times New Roman" w:hint="eastAsia"/>
          <w:bCs w:val="0"/>
          <w:sz w:val="21"/>
          <w:szCs w:val="20"/>
        </w:rPr>
        <w:t>初始化</w:t>
      </w:r>
      <w:r w:rsidRPr="00124958">
        <w:rPr>
          <w:rFonts w:ascii="Times New Roman" w:eastAsia="宋体" w:hAnsi="Times New Roman" w:hint="eastAsia"/>
          <w:bCs w:val="0"/>
          <w:sz w:val="21"/>
          <w:szCs w:val="20"/>
        </w:rPr>
        <w:br/>
        <w:t xml:space="preserve">    </w:t>
      </w:r>
      <w:r w:rsidRPr="00124958">
        <w:rPr>
          <w:rFonts w:ascii="Times New Roman" w:eastAsia="宋体" w:hAnsi="Times New Roman"/>
          <w:bCs w:val="0"/>
          <w:sz w:val="21"/>
          <w:szCs w:val="20"/>
        </w:rPr>
        <w:t>t_wait_map = np.zeros((len(route), 1), dtype=np.float)</w:t>
      </w:r>
      <w:r w:rsidRPr="00124958">
        <w:rPr>
          <w:rFonts w:ascii="Times New Roman" w:eastAsia="宋体" w:hAnsi="Times New Roman"/>
          <w:bCs w:val="0"/>
          <w:sz w:val="21"/>
          <w:szCs w:val="20"/>
        </w:rPr>
        <w:br/>
        <w:t xml:space="preserve">    t_pass_map = np.zeros((len(route), 1), dtype=np.float)</w:t>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t xml:space="preserve">    for i in range(0, len(route)):</w:t>
      </w:r>
      <w:r w:rsidRPr="00124958">
        <w:rPr>
          <w:rFonts w:ascii="Times New Roman" w:eastAsia="宋体" w:hAnsi="Times New Roman"/>
          <w:bCs w:val="0"/>
          <w:sz w:val="21"/>
          <w:szCs w:val="20"/>
        </w:rPr>
        <w:br/>
        <w:t xml:space="preserve">        t_wait_map[i] = np.round(t_wait(t_wait_map, route, dist, v, r, c, i), 3)</w:t>
      </w:r>
      <w:r w:rsidRPr="00124958">
        <w:rPr>
          <w:rFonts w:ascii="Times New Roman" w:eastAsia="宋体" w:hAnsi="Times New Roman"/>
          <w:bCs w:val="0"/>
          <w:sz w:val="21"/>
          <w:szCs w:val="20"/>
        </w:rPr>
        <w:br/>
        <w:t xml:space="preserve">    for i in range(1, len(route) - 1):</w:t>
      </w:r>
      <w:r w:rsidRPr="00124958">
        <w:rPr>
          <w:rFonts w:ascii="Times New Roman" w:eastAsia="宋体" w:hAnsi="Times New Roman"/>
          <w:bCs w:val="0"/>
          <w:sz w:val="21"/>
          <w:szCs w:val="20"/>
        </w:rPr>
        <w:br/>
        <w:t xml:space="preserve">        t_pass_map[i] = np.round(t_pass(t_wait_map, r, c, i), 3)</w:t>
      </w:r>
      <w:r w:rsidRPr="00124958">
        <w:rPr>
          <w:rFonts w:ascii="Times New Roman" w:eastAsia="宋体" w:hAnsi="Times New Roman"/>
          <w:bCs w:val="0"/>
          <w:sz w:val="21"/>
          <w:szCs w:val="20"/>
        </w:rPr>
        <w:br/>
        <w:t xml:space="preserve">    # </w:t>
      </w:r>
      <w:r w:rsidRPr="00124958">
        <w:rPr>
          <w:rFonts w:ascii="Times New Roman" w:eastAsia="宋体" w:hAnsi="Times New Roman" w:hint="eastAsia"/>
          <w:bCs w:val="0"/>
          <w:sz w:val="21"/>
          <w:szCs w:val="20"/>
        </w:rPr>
        <w:t>计算电池容量，</w:t>
      </w:r>
      <w:r w:rsidRPr="00124958">
        <w:rPr>
          <w:rFonts w:ascii="Times New Roman" w:eastAsia="宋体" w:hAnsi="Times New Roman" w:hint="eastAsia"/>
          <w:bCs w:val="0"/>
          <w:sz w:val="21"/>
          <w:szCs w:val="20"/>
        </w:rPr>
        <w:t xml:space="preserve"> </w:t>
      </w:r>
      <w:r w:rsidRPr="00124958">
        <w:rPr>
          <w:rFonts w:ascii="Times New Roman" w:eastAsia="宋体" w:hAnsi="Times New Roman" w:hint="eastAsia"/>
          <w:bCs w:val="0"/>
          <w:sz w:val="21"/>
          <w:szCs w:val="20"/>
        </w:rPr>
        <w:t>时间最长的</w:t>
      </w:r>
      <w:r w:rsidRPr="00124958">
        <w:rPr>
          <w:rFonts w:ascii="Times New Roman" w:eastAsia="宋体" w:hAnsi="Times New Roman"/>
          <w:bCs w:val="0"/>
          <w:sz w:val="21"/>
          <w:szCs w:val="20"/>
        </w:rPr>
        <w:t>×</w:t>
      </w:r>
      <w:r w:rsidRPr="00124958">
        <w:rPr>
          <w:rFonts w:ascii="Times New Roman" w:eastAsia="宋体" w:hAnsi="Times New Roman" w:hint="eastAsia"/>
          <w:bCs w:val="0"/>
          <w:sz w:val="21"/>
          <w:szCs w:val="20"/>
        </w:rPr>
        <w:t>耗电速率就是电池容量</w:t>
      </w:r>
      <w:r w:rsidRPr="00124958">
        <w:rPr>
          <w:rFonts w:ascii="Times New Roman" w:eastAsia="宋体" w:hAnsi="Times New Roman" w:hint="eastAsia"/>
          <w:bCs w:val="0"/>
          <w:sz w:val="21"/>
          <w:szCs w:val="20"/>
        </w:rPr>
        <w:br/>
        <w:t xml:space="preserve">    </w:t>
      </w:r>
      <w:r w:rsidRPr="00124958">
        <w:rPr>
          <w:rFonts w:ascii="Times New Roman" w:eastAsia="宋体" w:hAnsi="Times New Roman"/>
          <w:bCs w:val="0"/>
          <w:sz w:val="21"/>
          <w:szCs w:val="20"/>
        </w:rPr>
        <w:t>B = np.zeros((len(route) - 1, 1), dtype=np.float)</w:t>
      </w:r>
      <w:r w:rsidRPr="00124958">
        <w:rPr>
          <w:rFonts w:ascii="Times New Roman" w:eastAsia="宋体" w:hAnsi="Times New Roman"/>
          <w:bCs w:val="0"/>
          <w:sz w:val="21"/>
          <w:szCs w:val="20"/>
        </w:rPr>
        <w:br/>
        <w:t xml:space="preserve">    logs = []</w:t>
      </w:r>
      <w:r w:rsidRPr="00124958">
        <w:rPr>
          <w:rFonts w:ascii="Times New Roman" w:eastAsia="宋体" w:hAnsi="Times New Roman"/>
          <w:bCs w:val="0"/>
          <w:sz w:val="21"/>
          <w:szCs w:val="20"/>
        </w:rPr>
        <w:br/>
        <w:t xml:space="preserve">    for i in range(1, len(route)):</w:t>
      </w:r>
      <w:r w:rsidRPr="00124958">
        <w:rPr>
          <w:rFonts w:ascii="Times New Roman" w:eastAsia="宋体" w:hAnsi="Times New Roman"/>
          <w:bCs w:val="0"/>
          <w:sz w:val="21"/>
          <w:szCs w:val="20"/>
        </w:rPr>
        <w:br/>
        <w:t xml:space="preserve">        t = t_wait_map[i] if t_wait_map[i] &gt; t_pass_map[i] else t_pass_map[i]</w:t>
      </w:r>
      <w:r w:rsidRPr="00124958">
        <w:rPr>
          <w:rFonts w:ascii="Times New Roman" w:eastAsia="宋体" w:hAnsi="Times New Roman"/>
          <w:bCs w:val="0"/>
          <w:sz w:val="21"/>
          <w:szCs w:val="20"/>
        </w:rPr>
        <w:br/>
        <w:t xml:space="preserve">        B[i - 1] = np.round(t * c[i], 3)</w:t>
      </w:r>
      <w:r w:rsidRPr="00124958">
        <w:rPr>
          <w:rFonts w:ascii="Times New Roman" w:eastAsia="宋体" w:hAnsi="Times New Roman"/>
          <w:bCs w:val="0"/>
          <w:sz w:val="21"/>
          <w:szCs w:val="20"/>
        </w:rPr>
        <w:br/>
        <w:t xml:space="preserve">        logs.append([route[i], c[i], float(t_wait_map[i]), float(t_pass_map[i]), float(B[i - 1])])</w:t>
      </w:r>
      <w:r w:rsidRPr="00124958">
        <w:rPr>
          <w:rFonts w:ascii="Times New Roman" w:eastAsia="宋体" w:hAnsi="Times New Roman"/>
          <w:bCs w:val="0"/>
          <w:sz w:val="21"/>
          <w:szCs w:val="20"/>
        </w:rPr>
        <w:br/>
        <w:t xml:space="preserve">    return B, logs</w:t>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t>if __name__ == "__main__":</w:t>
      </w:r>
      <w:r w:rsidRPr="00124958">
        <w:rPr>
          <w:rFonts w:ascii="Times New Roman" w:eastAsia="宋体" w:hAnsi="Times New Roman"/>
          <w:bCs w:val="0"/>
          <w:sz w:val="21"/>
          <w:szCs w:val="20"/>
        </w:rPr>
        <w:br/>
        <w:t xml:space="preserve">    data = pd.read_excel("data.xlsx")</w:t>
      </w:r>
      <w:r w:rsidRPr="00124958">
        <w:rPr>
          <w:rFonts w:ascii="Times New Roman" w:eastAsia="宋体" w:hAnsi="Times New Roman"/>
          <w:bCs w:val="0"/>
          <w:sz w:val="21"/>
          <w:szCs w:val="20"/>
        </w:rPr>
        <w:br/>
        <w:t xml:space="preserve">    lonlat = data.loc[0:30]</w:t>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t xml:space="preserve">    # </w:t>
      </w:r>
      <w:r w:rsidRPr="00124958">
        <w:rPr>
          <w:rFonts w:ascii="Times New Roman" w:eastAsia="宋体" w:hAnsi="Times New Roman" w:hint="eastAsia"/>
          <w:bCs w:val="0"/>
          <w:sz w:val="21"/>
          <w:szCs w:val="20"/>
        </w:rPr>
        <w:t>求解距离矩阵</w:t>
      </w:r>
      <w:r w:rsidRPr="00124958">
        <w:rPr>
          <w:rFonts w:ascii="Times New Roman" w:eastAsia="宋体" w:hAnsi="Times New Roman" w:hint="eastAsia"/>
          <w:bCs w:val="0"/>
          <w:sz w:val="21"/>
          <w:szCs w:val="20"/>
        </w:rPr>
        <w:br/>
        <w:t xml:space="preserve">    </w:t>
      </w:r>
      <w:r w:rsidRPr="00124958">
        <w:rPr>
          <w:rFonts w:ascii="Times New Roman" w:eastAsia="宋体" w:hAnsi="Times New Roman"/>
          <w:bCs w:val="0"/>
          <w:sz w:val="21"/>
          <w:szCs w:val="20"/>
        </w:rPr>
        <w:t>dist = np.zeros((30, 30), np.float)</w:t>
      </w:r>
      <w:r w:rsidRPr="00124958">
        <w:rPr>
          <w:rFonts w:ascii="Times New Roman" w:eastAsia="宋体" w:hAnsi="Times New Roman"/>
          <w:bCs w:val="0"/>
          <w:sz w:val="21"/>
          <w:szCs w:val="20"/>
        </w:rPr>
        <w:br/>
        <w:t xml:space="preserve">    for i in range(30):</w:t>
      </w:r>
      <w:r w:rsidRPr="00124958">
        <w:rPr>
          <w:rFonts w:ascii="Times New Roman" w:eastAsia="宋体" w:hAnsi="Times New Roman"/>
          <w:bCs w:val="0"/>
          <w:sz w:val="21"/>
          <w:szCs w:val="20"/>
        </w:rPr>
        <w:br/>
        <w:t xml:space="preserve">        for j in range(30):</w:t>
      </w:r>
      <w:r w:rsidRPr="00124958">
        <w:rPr>
          <w:rFonts w:ascii="Times New Roman" w:eastAsia="宋体" w:hAnsi="Times New Roman"/>
          <w:bCs w:val="0"/>
          <w:sz w:val="21"/>
          <w:szCs w:val="20"/>
        </w:rPr>
        <w:br/>
        <w:t xml:space="preserve">            dist[i][j] = getDistance(lonlat.loc[i]["</w:t>
      </w:r>
      <w:r w:rsidRPr="00124958">
        <w:rPr>
          <w:rFonts w:ascii="Times New Roman" w:eastAsia="宋体" w:hAnsi="Times New Roman" w:hint="eastAsia"/>
          <w:bCs w:val="0"/>
          <w:sz w:val="21"/>
          <w:szCs w:val="20"/>
        </w:rPr>
        <w:t>传感器经度</w:t>
      </w:r>
      <w:r w:rsidRPr="00124958">
        <w:rPr>
          <w:rFonts w:ascii="Times New Roman" w:eastAsia="宋体" w:hAnsi="Times New Roman"/>
          <w:bCs w:val="0"/>
          <w:sz w:val="21"/>
          <w:szCs w:val="20"/>
        </w:rPr>
        <w:t>"], lonlat.loc[i]["</w:t>
      </w:r>
      <w:r w:rsidRPr="00124958">
        <w:rPr>
          <w:rFonts w:ascii="Times New Roman" w:eastAsia="宋体" w:hAnsi="Times New Roman" w:hint="eastAsia"/>
          <w:bCs w:val="0"/>
          <w:sz w:val="21"/>
          <w:szCs w:val="20"/>
        </w:rPr>
        <w:t>传感器纬度</w:t>
      </w:r>
      <w:r w:rsidRPr="00124958">
        <w:rPr>
          <w:rFonts w:ascii="Times New Roman" w:eastAsia="宋体" w:hAnsi="Times New Roman"/>
          <w:bCs w:val="0"/>
          <w:sz w:val="21"/>
          <w:szCs w:val="20"/>
        </w:rPr>
        <w:t>"],</w:t>
      </w:r>
      <w:r w:rsidRPr="00124958">
        <w:rPr>
          <w:rFonts w:ascii="Times New Roman" w:eastAsia="宋体" w:hAnsi="Times New Roman"/>
          <w:bCs w:val="0"/>
          <w:sz w:val="21"/>
          <w:szCs w:val="20"/>
        </w:rPr>
        <w:br/>
        <w:t xml:space="preserve">                                     lonlat.loc[j]["</w:t>
      </w:r>
      <w:r w:rsidRPr="00124958">
        <w:rPr>
          <w:rFonts w:ascii="Times New Roman" w:eastAsia="宋体" w:hAnsi="Times New Roman" w:hint="eastAsia"/>
          <w:bCs w:val="0"/>
          <w:sz w:val="21"/>
          <w:szCs w:val="20"/>
        </w:rPr>
        <w:t>传感器经度</w:t>
      </w:r>
      <w:r w:rsidRPr="00124958">
        <w:rPr>
          <w:rFonts w:ascii="Times New Roman" w:eastAsia="宋体" w:hAnsi="Times New Roman"/>
          <w:bCs w:val="0"/>
          <w:sz w:val="21"/>
          <w:szCs w:val="20"/>
        </w:rPr>
        <w:t>"], lonlat.loc[j]["</w:t>
      </w:r>
      <w:r w:rsidRPr="00124958">
        <w:rPr>
          <w:rFonts w:ascii="Times New Roman" w:eastAsia="宋体" w:hAnsi="Times New Roman" w:hint="eastAsia"/>
          <w:bCs w:val="0"/>
          <w:sz w:val="21"/>
          <w:szCs w:val="20"/>
        </w:rPr>
        <w:t>传感器纬度</w:t>
      </w:r>
      <w:r w:rsidRPr="00124958">
        <w:rPr>
          <w:rFonts w:ascii="Times New Roman" w:eastAsia="宋体" w:hAnsi="Times New Roman"/>
          <w:bCs w:val="0"/>
          <w:sz w:val="21"/>
          <w:szCs w:val="20"/>
        </w:rPr>
        <w:t>"])</w:t>
      </w:r>
      <w:r w:rsidRPr="00124958">
        <w:rPr>
          <w:rFonts w:ascii="Times New Roman" w:eastAsia="宋体" w:hAnsi="Times New Roman"/>
          <w:bCs w:val="0"/>
          <w:sz w:val="21"/>
          <w:szCs w:val="20"/>
        </w:rPr>
        <w:br/>
      </w:r>
      <w:r w:rsidRPr="00124958">
        <w:rPr>
          <w:rFonts w:ascii="Times New Roman" w:eastAsia="宋体" w:hAnsi="Times New Roman"/>
          <w:bCs w:val="0"/>
          <w:sz w:val="21"/>
          <w:szCs w:val="20"/>
        </w:rPr>
        <w:lastRenderedPageBreak/>
        <w:t xml:space="preserve">    C = lonlat.loc[:]["</w:t>
      </w:r>
      <w:r w:rsidRPr="00124958">
        <w:rPr>
          <w:rFonts w:ascii="Times New Roman" w:eastAsia="宋体" w:hAnsi="Times New Roman" w:hint="eastAsia"/>
          <w:bCs w:val="0"/>
          <w:sz w:val="21"/>
          <w:szCs w:val="20"/>
        </w:rPr>
        <w:t>能量消耗速率</w:t>
      </w:r>
      <w:r w:rsidRPr="00124958">
        <w:rPr>
          <w:rFonts w:ascii="Times New Roman" w:eastAsia="宋体" w:hAnsi="Times New Roman"/>
          <w:bCs w:val="0"/>
          <w:sz w:val="21"/>
          <w:szCs w:val="20"/>
        </w:rPr>
        <w:t>(mA/h)"]</w:t>
      </w:r>
      <w:r w:rsidRPr="00124958">
        <w:rPr>
          <w:rFonts w:ascii="Times New Roman" w:eastAsia="宋体" w:hAnsi="Times New Roman"/>
          <w:bCs w:val="0"/>
          <w:sz w:val="21"/>
          <w:szCs w:val="20"/>
        </w:rPr>
        <w:br/>
        <w:t xml:space="preserve">    # route = [0, 2, 1, 9, 7, 6, 14, 11, 8, 12, 15, 27, 16, 13, 10,</w:t>
      </w:r>
      <w:r w:rsidRPr="00124958">
        <w:rPr>
          <w:rFonts w:ascii="Times New Roman" w:eastAsia="宋体" w:hAnsi="Times New Roman"/>
          <w:bCs w:val="0"/>
          <w:sz w:val="21"/>
          <w:szCs w:val="20"/>
        </w:rPr>
        <w:br/>
        <w:t xml:space="preserve">    #          5, 3, 4, 22, 28, 24, 23, 21, 17, 20, 18, 25, 26, 29, 19, 0]</w:t>
      </w:r>
      <w:r w:rsidRPr="00124958">
        <w:rPr>
          <w:rFonts w:ascii="Times New Roman" w:eastAsia="宋体" w:hAnsi="Times New Roman"/>
          <w:bCs w:val="0"/>
          <w:sz w:val="21"/>
          <w:szCs w:val="20"/>
        </w:rPr>
        <w:br/>
        <w:t xml:space="preserve">    routes = [[0, 1, 7, 11, 6, 14, 9, 8, 2],</w:t>
      </w:r>
      <w:r w:rsidRPr="00124958">
        <w:rPr>
          <w:rFonts w:ascii="Times New Roman" w:eastAsia="宋体" w:hAnsi="Times New Roman"/>
          <w:bCs w:val="0"/>
          <w:sz w:val="21"/>
          <w:szCs w:val="20"/>
        </w:rPr>
        <w:br/>
        <w:t xml:space="preserve">                [0, 3, 22, 28, 24, 23, 4, 21],</w:t>
      </w:r>
      <w:r w:rsidRPr="00124958">
        <w:rPr>
          <w:rFonts w:ascii="Times New Roman" w:eastAsia="宋体" w:hAnsi="Times New Roman"/>
          <w:bCs w:val="0"/>
          <w:sz w:val="21"/>
          <w:szCs w:val="20"/>
        </w:rPr>
        <w:br/>
        <w:t xml:space="preserve">                [0, 27, 12, 15, 16, 10, 5, 13],</w:t>
      </w:r>
      <w:r w:rsidRPr="00124958">
        <w:rPr>
          <w:rFonts w:ascii="Times New Roman" w:eastAsia="宋体" w:hAnsi="Times New Roman"/>
          <w:bCs w:val="0"/>
          <w:sz w:val="21"/>
          <w:szCs w:val="20"/>
        </w:rPr>
        <w:br/>
        <w:t xml:space="preserve">                [0, 29, 17, 19, 26, 25, 18, 20]]</w:t>
      </w:r>
      <w:r w:rsidRPr="00124958">
        <w:rPr>
          <w:rFonts w:ascii="Times New Roman" w:eastAsia="宋体" w:hAnsi="Times New Roman"/>
          <w:bCs w:val="0"/>
          <w:sz w:val="21"/>
          <w:szCs w:val="20"/>
        </w:rPr>
        <w:br/>
        <w:t xml:space="preserve">    flag = 0</w:t>
      </w:r>
      <w:r w:rsidRPr="00124958">
        <w:rPr>
          <w:rFonts w:ascii="Times New Roman" w:eastAsia="宋体" w:hAnsi="Times New Roman"/>
          <w:bCs w:val="0"/>
          <w:sz w:val="21"/>
          <w:szCs w:val="20"/>
        </w:rPr>
        <w:br/>
        <w:t xml:space="preserve">    for route in routes:</w:t>
      </w:r>
      <w:r w:rsidRPr="00124958">
        <w:rPr>
          <w:rFonts w:ascii="Times New Roman" w:eastAsia="宋体" w:hAnsi="Times New Roman"/>
          <w:bCs w:val="0"/>
          <w:sz w:val="21"/>
          <w:szCs w:val="20"/>
        </w:rPr>
        <w:br/>
        <w:t xml:space="preserve">        B, logs = get_B(route, dist, v=30, r=30, c=C)</w:t>
      </w:r>
      <w:r w:rsidRPr="00124958">
        <w:rPr>
          <w:rFonts w:ascii="Times New Roman" w:eastAsia="宋体" w:hAnsi="Times New Roman"/>
          <w:bCs w:val="0"/>
          <w:sz w:val="21"/>
          <w:szCs w:val="20"/>
        </w:rPr>
        <w:br/>
        <w:t xml:space="preserve">        for log in logs:</w:t>
      </w:r>
      <w:r w:rsidRPr="00124958">
        <w:rPr>
          <w:rFonts w:ascii="Times New Roman" w:eastAsia="宋体" w:hAnsi="Times New Roman"/>
          <w:bCs w:val="0"/>
          <w:sz w:val="21"/>
          <w:szCs w:val="20"/>
        </w:rPr>
        <w:br/>
        <w:t xml:space="preserve">            lo = pd.DataFrame(logs)</w:t>
      </w:r>
      <w:r w:rsidRPr="00124958">
        <w:rPr>
          <w:rFonts w:ascii="Times New Roman" w:eastAsia="宋体" w:hAnsi="Times New Roman"/>
          <w:bCs w:val="0"/>
          <w:sz w:val="21"/>
          <w:szCs w:val="20"/>
        </w:rPr>
        <w:br/>
        <w:t xml:space="preserve">            lo.to_excel("logs%d.xlsx"%flag)</w:t>
      </w:r>
      <w:r w:rsidRPr="00124958">
        <w:rPr>
          <w:rFonts w:ascii="Times New Roman" w:eastAsia="宋体" w:hAnsi="Times New Roman"/>
          <w:bCs w:val="0"/>
          <w:sz w:val="21"/>
          <w:szCs w:val="20"/>
        </w:rPr>
        <w:br/>
        <w:t xml:space="preserve">        flag += 1</w:t>
      </w:r>
      <w:r w:rsidRPr="00124958">
        <w:rPr>
          <w:rFonts w:ascii="Times New Roman" w:eastAsia="宋体" w:hAnsi="Times New Roman"/>
          <w:bCs w:val="0"/>
          <w:sz w:val="21"/>
          <w:szCs w:val="20"/>
        </w:rPr>
        <w:br/>
        <w:t xml:space="preserve">    # B_ = [[], [], []]</w:t>
      </w:r>
      <w:r w:rsidRPr="00124958">
        <w:rPr>
          <w:rFonts w:ascii="Times New Roman" w:eastAsia="宋体" w:hAnsi="Times New Roman"/>
          <w:bCs w:val="0"/>
          <w:sz w:val="21"/>
          <w:szCs w:val="20"/>
        </w:rPr>
        <w:br/>
        <w:t xml:space="preserve">    # label = []</w:t>
      </w:r>
      <w:r w:rsidRPr="00124958">
        <w:rPr>
          <w:rFonts w:ascii="Times New Roman" w:eastAsia="宋体" w:hAnsi="Times New Roman"/>
          <w:bCs w:val="0"/>
          <w:sz w:val="21"/>
          <w:szCs w:val="20"/>
        </w:rPr>
        <w:br/>
        <w:t xml:space="preserve">    # for r in range(20, 100, 1):</w:t>
      </w:r>
      <w:r w:rsidRPr="00124958">
        <w:rPr>
          <w:rFonts w:ascii="Times New Roman" w:eastAsia="宋体" w:hAnsi="Times New Roman"/>
          <w:bCs w:val="0"/>
          <w:sz w:val="21"/>
          <w:szCs w:val="20"/>
        </w:rPr>
        <w:br/>
        <w:t xml:space="preserve">    #     B, logs = get_B(route, dist, v=30, r=r, c=C)</w:t>
      </w:r>
      <w:r w:rsidRPr="00124958">
        <w:rPr>
          <w:rFonts w:ascii="Times New Roman" w:eastAsia="宋体" w:hAnsi="Times New Roman"/>
          <w:bCs w:val="0"/>
          <w:sz w:val="21"/>
          <w:szCs w:val="20"/>
        </w:rPr>
        <w:br/>
        <w:t xml:space="preserve">    #     if r == 20:</w:t>
      </w:r>
      <w:r w:rsidRPr="00124958">
        <w:rPr>
          <w:rFonts w:ascii="Times New Roman" w:eastAsia="宋体" w:hAnsi="Times New Roman"/>
          <w:bCs w:val="0"/>
          <w:sz w:val="21"/>
          <w:szCs w:val="20"/>
        </w:rPr>
        <w:br/>
        <w:t xml:space="preserve">    #         label.append([logs[4][0], logs[9][0], logs[13][0]])</w:t>
      </w:r>
      <w:r w:rsidRPr="00124958">
        <w:rPr>
          <w:rFonts w:ascii="Times New Roman" w:eastAsia="宋体" w:hAnsi="Times New Roman"/>
          <w:bCs w:val="0"/>
          <w:sz w:val="21"/>
          <w:szCs w:val="20"/>
        </w:rPr>
        <w:br/>
        <w:t xml:space="preserve">    #     B_[0].append(logs[4][-1])</w:t>
      </w:r>
      <w:r w:rsidRPr="00124958">
        <w:rPr>
          <w:rFonts w:ascii="Times New Roman" w:eastAsia="宋体" w:hAnsi="Times New Roman"/>
          <w:bCs w:val="0"/>
          <w:sz w:val="21"/>
          <w:szCs w:val="20"/>
        </w:rPr>
        <w:br/>
        <w:t xml:space="preserve">    #     B_[1].append(logs[9][-1])</w:t>
      </w:r>
      <w:r w:rsidRPr="00124958">
        <w:rPr>
          <w:rFonts w:ascii="Times New Roman" w:eastAsia="宋体" w:hAnsi="Times New Roman"/>
          <w:bCs w:val="0"/>
          <w:sz w:val="21"/>
          <w:szCs w:val="20"/>
        </w:rPr>
        <w:br/>
        <w:t xml:space="preserve">    #     B_[2].append(logs[13][-1])</w:t>
      </w:r>
      <w:r w:rsidRPr="00124958">
        <w:rPr>
          <w:rFonts w:ascii="Times New Roman" w:eastAsia="宋体" w:hAnsi="Times New Roman"/>
          <w:bCs w:val="0"/>
          <w:sz w:val="21"/>
          <w:szCs w:val="20"/>
        </w:rPr>
        <w:br/>
        <w:t xml:space="preserve">    #</w:t>
      </w:r>
      <w:r w:rsidRPr="00124958">
        <w:rPr>
          <w:rFonts w:ascii="Times New Roman" w:eastAsia="宋体" w:hAnsi="Times New Roman"/>
          <w:bCs w:val="0"/>
          <w:sz w:val="21"/>
          <w:szCs w:val="20"/>
        </w:rPr>
        <w:br/>
        <w:t xml:space="preserve">    # for i in range(3):</w:t>
      </w:r>
      <w:r w:rsidRPr="00124958">
        <w:rPr>
          <w:rFonts w:ascii="Times New Roman" w:eastAsia="宋体" w:hAnsi="Times New Roman"/>
          <w:bCs w:val="0"/>
          <w:sz w:val="21"/>
          <w:szCs w:val="20"/>
        </w:rPr>
        <w:br/>
        <w:t xml:space="preserve">    #     plt.plot([r for r in range(20, 100, 1)], B_[i], label="Sensor %d" % label[0][i])</w:t>
      </w:r>
      <w:r w:rsidRPr="00124958">
        <w:rPr>
          <w:rFonts w:ascii="Times New Roman" w:eastAsia="宋体" w:hAnsi="Times New Roman"/>
          <w:bCs w:val="0"/>
          <w:sz w:val="21"/>
          <w:szCs w:val="20"/>
        </w:rPr>
        <w:br/>
        <w:t xml:space="preserve">    # plt.xlabel("</w:t>
      </w:r>
      <w:r w:rsidRPr="00124958">
        <w:rPr>
          <w:rFonts w:ascii="Times New Roman" w:eastAsia="宋体" w:hAnsi="Times New Roman" w:hint="eastAsia"/>
          <w:bCs w:val="0"/>
          <w:sz w:val="21"/>
          <w:szCs w:val="20"/>
        </w:rPr>
        <w:t>充电速率</w:t>
      </w:r>
      <w:r w:rsidRPr="00124958">
        <w:rPr>
          <w:rFonts w:ascii="Times New Roman" w:eastAsia="宋体" w:hAnsi="Times New Roman"/>
          <w:bCs w:val="0"/>
          <w:sz w:val="21"/>
          <w:szCs w:val="20"/>
        </w:rPr>
        <w:t>r")</w:t>
      </w:r>
      <w:r w:rsidRPr="00124958">
        <w:rPr>
          <w:rFonts w:ascii="Times New Roman" w:eastAsia="宋体" w:hAnsi="Times New Roman"/>
          <w:bCs w:val="0"/>
          <w:sz w:val="21"/>
          <w:szCs w:val="20"/>
        </w:rPr>
        <w:br/>
        <w:t xml:space="preserve">    # plt.legend()</w:t>
      </w:r>
      <w:r w:rsidRPr="00124958">
        <w:rPr>
          <w:rFonts w:ascii="Times New Roman" w:eastAsia="宋体" w:hAnsi="Times New Roman"/>
          <w:bCs w:val="0"/>
          <w:sz w:val="21"/>
          <w:szCs w:val="20"/>
        </w:rPr>
        <w:br/>
        <w:t xml:space="preserve">    # plt.ylabel("</w:t>
      </w:r>
      <w:r w:rsidRPr="00124958">
        <w:rPr>
          <w:rFonts w:ascii="Times New Roman" w:eastAsia="宋体" w:hAnsi="Times New Roman" w:hint="eastAsia"/>
          <w:bCs w:val="0"/>
          <w:sz w:val="21"/>
          <w:szCs w:val="20"/>
        </w:rPr>
        <w:t>传感器电池容量</w:t>
      </w:r>
      <w:r w:rsidRPr="00124958">
        <w:rPr>
          <w:rFonts w:ascii="Times New Roman" w:eastAsia="宋体" w:hAnsi="Times New Roman"/>
          <w:bCs w:val="0"/>
          <w:sz w:val="21"/>
          <w:szCs w:val="20"/>
        </w:rPr>
        <w:t>B")</w:t>
      </w:r>
      <w:r w:rsidRPr="00124958">
        <w:rPr>
          <w:rFonts w:ascii="Times New Roman" w:eastAsia="宋体" w:hAnsi="Times New Roman"/>
          <w:bCs w:val="0"/>
          <w:sz w:val="21"/>
          <w:szCs w:val="20"/>
        </w:rPr>
        <w:br/>
        <w:t xml:space="preserve">    # plt.title("</w:t>
      </w:r>
      <w:r w:rsidRPr="00124958">
        <w:rPr>
          <w:rFonts w:ascii="Times New Roman" w:eastAsia="宋体" w:hAnsi="Times New Roman" w:hint="eastAsia"/>
          <w:bCs w:val="0"/>
          <w:sz w:val="21"/>
          <w:szCs w:val="20"/>
        </w:rPr>
        <w:t>充电速率</w:t>
      </w:r>
      <w:r w:rsidRPr="00124958">
        <w:rPr>
          <w:rFonts w:ascii="Times New Roman" w:eastAsia="宋体" w:hAnsi="Times New Roman"/>
          <w:bCs w:val="0"/>
          <w:sz w:val="21"/>
          <w:szCs w:val="20"/>
        </w:rPr>
        <w:t>r</w:t>
      </w:r>
      <w:r w:rsidRPr="00124958">
        <w:rPr>
          <w:rFonts w:ascii="Times New Roman" w:eastAsia="宋体" w:hAnsi="Times New Roman" w:hint="eastAsia"/>
          <w:bCs w:val="0"/>
          <w:sz w:val="21"/>
          <w:szCs w:val="20"/>
        </w:rPr>
        <w:t>与传感器电池容量</w:t>
      </w:r>
      <w:r w:rsidRPr="00124958">
        <w:rPr>
          <w:rFonts w:ascii="Times New Roman" w:eastAsia="宋体" w:hAnsi="Times New Roman"/>
          <w:bCs w:val="0"/>
          <w:sz w:val="21"/>
          <w:szCs w:val="20"/>
        </w:rPr>
        <w:t>B</w:t>
      </w:r>
      <w:r w:rsidRPr="00124958">
        <w:rPr>
          <w:rFonts w:ascii="Times New Roman" w:eastAsia="宋体" w:hAnsi="Times New Roman" w:hint="eastAsia"/>
          <w:bCs w:val="0"/>
          <w:sz w:val="21"/>
          <w:szCs w:val="20"/>
        </w:rPr>
        <w:t>的灵敏度曲线</w:t>
      </w:r>
      <w:r w:rsidRPr="00124958">
        <w:rPr>
          <w:rFonts w:ascii="Times New Roman" w:eastAsia="宋体" w:hAnsi="Times New Roman"/>
          <w:bCs w:val="0"/>
          <w:sz w:val="21"/>
          <w:szCs w:val="20"/>
        </w:rPr>
        <w:t>")</w:t>
      </w:r>
      <w:r w:rsidRPr="00124958">
        <w:rPr>
          <w:rFonts w:ascii="Times New Roman" w:eastAsia="宋体" w:hAnsi="Times New Roman"/>
          <w:bCs w:val="0"/>
          <w:sz w:val="21"/>
          <w:szCs w:val="20"/>
        </w:rPr>
        <w:br/>
        <w:t xml:space="preserve">    # plt.show()</w:t>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t xml:space="preserve">    # B_ = [[], [], []]</w:t>
      </w:r>
      <w:r w:rsidRPr="00124958">
        <w:rPr>
          <w:rFonts w:ascii="Times New Roman" w:eastAsia="宋体" w:hAnsi="Times New Roman"/>
          <w:bCs w:val="0"/>
          <w:sz w:val="21"/>
          <w:szCs w:val="20"/>
        </w:rPr>
        <w:br/>
        <w:t xml:space="preserve">    # label = []</w:t>
      </w:r>
      <w:r w:rsidRPr="00124958">
        <w:rPr>
          <w:rFonts w:ascii="Times New Roman" w:eastAsia="宋体" w:hAnsi="Times New Roman"/>
          <w:bCs w:val="0"/>
          <w:sz w:val="21"/>
          <w:szCs w:val="20"/>
        </w:rPr>
        <w:br/>
        <w:t xml:space="preserve">    # for v in range(5, 100, 1):</w:t>
      </w:r>
      <w:r w:rsidRPr="00124958">
        <w:rPr>
          <w:rFonts w:ascii="Times New Roman" w:eastAsia="宋体" w:hAnsi="Times New Roman"/>
          <w:bCs w:val="0"/>
          <w:sz w:val="21"/>
          <w:szCs w:val="20"/>
        </w:rPr>
        <w:br/>
        <w:t xml:space="preserve">    #     B, logs = get_B(route, dist, v=v, r=30, c=C)</w:t>
      </w:r>
      <w:r w:rsidRPr="00124958">
        <w:rPr>
          <w:rFonts w:ascii="Times New Roman" w:eastAsia="宋体" w:hAnsi="Times New Roman"/>
          <w:bCs w:val="0"/>
          <w:sz w:val="21"/>
          <w:szCs w:val="20"/>
        </w:rPr>
        <w:br/>
        <w:t xml:space="preserve">    #     if v == 5:</w:t>
      </w:r>
      <w:r w:rsidRPr="00124958">
        <w:rPr>
          <w:rFonts w:ascii="Times New Roman" w:eastAsia="宋体" w:hAnsi="Times New Roman"/>
          <w:bCs w:val="0"/>
          <w:sz w:val="21"/>
          <w:szCs w:val="20"/>
        </w:rPr>
        <w:br/>
        <w:t xml:space="preserve">    #         label.append([logs[4][0], logs[9][0], logs[13][0]])</w:t>
      </w:r>
      <w:r w:rsidRPr="00124958">
        <w:rPr>
          <w:rFonts w:ascii="Times New Roman" w:eastAsia="宋体" w:hAnsi="Times New Roman"/>
          <w:bCs w:val="0"/>
          <w:sz w:val="21"/>
          <w:szCs w:val="20"/>
        </w:rPr>
        <w:br/>
        <w:t xml:space="preserve">    #     B_[0].append(logs[4][-1])</w:t>
      </w:r>
      <w:r w:rsidRPr="00124958">
        <w:rPr>
          <w:rFonts w:ascii="Times New Roman" w:eastAsia="宋体" w:hAnsi="Times New Roman"/>
          <w:bCs w:val="0"/>
          <w:sz w:val="21"/>
          <w:szCs w:val="20"/>
        </w:rPr>
        <w:br/>
        <w:t xml:space="preserve">    #     B_[1].append(logs[9][-1])</w:t>
      </w:r>
      <w:r w:rsidRPr="00124958">
        <w:rPr>
          <w:rFonts w:ascii="Times New Roman" w:eastAsia="宋体" w:hAnsi="Times New Roman"/>
          <w:bCs w:val="0"/>
          <w:sz w:val="21"/>
          <w:szCs w:val="20"/>
        </w:rPr>
        <w:br/>
        <w:t xml:space="preserve">    #     B_[2].append(logs[13][-1])</w:t>
      </w:r>
      <w:r w:rsidRPr="00124958">
        <w:rPr>
          <w:rFonts w:ascii="Times New Roman" w:eastAsia="宋体" w:hAnsi="Times New Roman"/>
          <w:bCs w:val="0"/>
          <w:sz w:val="21"/>
          <w:szCs w:val="20"/>
        </w:rPr>
        <w:br/>
        <w:t xml:space="preserve">    #</w:t>
      </w:r>
      <w:r w:rsidRPr="00124958">
        <w:rPr>
          <w:rFonts w:ascii="Times New Roman" w:eastAsia="宋体" w:hAnsi="Times New Roman"/>
          <w:bCs w:val="0"/>
          <w:sz w:val="21"/>
          <w:szCs w:val="20"/>
        </w:rPr>
        <w:br/>
        <w:t xml:space="preserve">    # for i in range(3):</w:t>
      </w:r>
      <w:r w:rsidRPr="00124958">
        <w:rPr>
          <w:rFonts w:ascii="Times New Roman" w:eastAsia="宋体" w:hAnsi="Times New Roman"/>
          <w:bCs w:val="0"/>
          <w:sz w:val="21"/>
          <w:szCs w:val="20"/>
        </w:rPr>
        <w:br/>
        <w:t xml:space="preserve">    #     plt.plot([r for r in range(5, 100, 1)], B_[i], label="Sensor %d" % label[0][i])</w:t>
      </w:r>
      <w:r w:rsidRPr="00124958">
        <w:rPr>
          <w:rFonts w:ascii="Times New Roman" w:eastAsia="宋体" w:hAnsi="Times New Roman"/>
          <w:bCs w:val="0"/>
          <w:sz w:val="21"/>
          <w:szCs w:val="20"/>
        </w:rPr>
        <w:br/>
        <w:t xml:space="preserve">    # plt.xlabel("</w:t>
      </w:r>
      <w:r w:rsidRPr="00124958">
        <w:rPr>
          <w:rFonts w:ascii="Times New Roman" w:eastAsia="宋体" w:hAnsi="Times New Roman" w:hint="eastAsia"/>
          <w:bCs w:val="0"/>
          <w:sz w:val="21"/>
          <w:szCs w:val="20"/>
        </w:rPr>
        <w:t>移动速率</w:t>
      </w:r>
      <w:r w:rsidRPr="00124958">
        <w:rPr>
          <w:rFonts w:ascii="Times New Roman" w:eastAsia="宋体" w:hAnsi="Times New Roman"/>
          <w:bCs w:val="0"/>
          <w:sz w:val="21"/>
          <w:szCs w:val="20"/>
        </w:rPr>
        <w:t>v")</w:t>
      </w:r>
      <w:r w:rsidRPr="00124958">
        <w:rPr>
          <w:rFonts w:ascii="Times New Roman" w:eastAsia="宋体" w:hAnsi="Times New Roman"/>
          <w:bCs w:val="0"/>
          <w:sz w:val="21"/>
          <w:szCs w:val="20"/>
        </w:rPr>
        <w:br/>
        <w:t xml:space="preserve">    # plt.legend()</w:t>
      </w:r>
      <w:r w:rsidRPr="00124958">
        <w:rPr>
          <w:rFonts w:ascii="Times New Roman" w:eastAsia="宋体" w:hAnsi="Times New Roman"/>
          <w:bCs w:val="0"/>
          <w:sz w:val="21"/>
          <w:szCs w:val="20"/>
        </w:rPr>
        <w:br/>
        <w:t xml:space="preserve">    # plt.ylabel("</w:t>
      </w:r>
      <w:r w:rsidRPr="00124958">
        <w:rPr>
          <w:rFonts w:ascii="Times New Roman" w:eastAsia="宋体" w:hAnsi="Times New Roman" w:hint="eastAsia"/>
          <w:bCs w:val="0"/>
          <w:sz w:val="21"/>
          <w:szCs w:val="20"/>
        </w:rPr>
        <w:t>传感器电池容量</w:t>
      </w:r>
      <w:r w:rsidRPr="00124958">
        <w:rPr>
          <w:rFonts w:ascii="Times New Roman" w:eastAsia="宋体" w:hAnsi="Times New Roman"/>
          <w:bCs w:val="0"/>
          <w:sz w:val="21"/>
          <w:szCs w:val="20"/>
        </w:rPr>
        <w:t>B")</w:t>
      </w:r>
      <w:r w:rsidRPr="00124958">
        <w:rPr>
          <w:rFonts w:ascii="Times New Roman" w:eastAsia="宋体" w:hAnsi="Times New Roman"/>
          <w:bCs w:val="0"/>
          <w:sz w:val="21"/>
          <w:szCs w:val="20"/>
        </w:rPr>
        <w:br/>
        <w:t xml:space="preserve">    # plt.title("</w:t>
      </w:r>
      <w:r w:rsidRPr="00124958">
        <w:rPr>
          <w:rFonts w:ascii="Times New Roman" w:eastAsia="宋体" w:hAnsi="Times New Roman" w:hint="eastAsia"/>
          <w:bCs w:val="0"/>
          <w:sz w:val="21"/>
          <w:szCs w:val="20"/>
        </w:rPr>
        <w:t>移动速率</w:t>
      </w:r>
      <w:r w:rsidRPr="00124958">
        <w:rPr>
          <w:rFonts w:ascii="Times New Roman" w:eastAsia="宋体" w:hAnsi="Times New Roman"/>
          <w:bCs w:val="0"/>
          <w:sz w:val="21"/>
          <w:szCs w:val="20"/>
        </w:rPr>
        <w:t>v</w:t>
      </w:r>
      <w:r w:rsidRPr="00124958">
        <w:rPr>
          <w:rFonts w:ascii="Times New Roman" w:eastAsia="宋体" w:hAnsi="Times New Roman" w:hint="eastAsia"/>
          <w:bCs w:val="0"/>
          <w:sz w:val="21"/>
          <w:szCs w:val="20"/>
        </w:rPr>
        <w:t>与传感器电池容量</w:t>
      </w:r>
      <w:r w:rsidRPr="00124958">
        <w:rPr>
          <w:rFonts w:ascii="Times New Roman" w:eastAsia="宋体" w:hAnsi="Times New Roman"/>
          <w:bCs w:val="0"/>
          <w:sz w:val="21"/>
          <w:szCs w:val="20"/>
        </w:rPr>
        <w:t>B</w:t>
      </w:r>
      <w:r w:rsidRPr="00124958">
        <w:rPr>
          <w:rFonts w:ascii="Times New Roman" w:eastAsia="宋体" w:hAnsi="Times New Roman" w:hint="eastAsia"/>
          <w:bCs w:val="0"/>
          <w:sz w:val="21"/>
          <w:szCs w:val="20"/>
        </w:rPr>
        <w:t>的灵敏度曲线</w:t>
      </w:r>
      <w:r w:rsidRPr="00124958">
        <w:rPr>
          <w:rFonts w:ascii="Times New Roman" w:eastAsia="宋体" w:hAnsi="Times New Roman"/>
          <w:bCs w:val="0"/>
          <w:sz w:val="21"/>
          <w:szCs w:val="20"/>
        </w:rPr>
        <w:t>")</w:t>
      </w:r>
      <w:r w:rsidRPr="00124958">
        <w:rPr>
          <w:rFonts w:ascii="Times New Roman" w:eastAsia="宋体" w:hAnsi="Times New Roman"/>
          <w:bCs w:val="0"/>
          <w:sz w:val="21"/>
          <w:szCs w:val="20"/>
        </w:rPr>
        <w:br/>
        <w:t xml:space="preserve">    # plt.show()</w:t>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r>
      <w:r w:rsidRPr="00124958">
        <w:rPr>
          <w:rFonts w:ascii="Times New Roman" w:eastAsia="宋体" w:hAnsi="Times New Roman"/>
          <w:bCs w:val="0"/>
          <w:sz w:val="21"/>
          <w:szCs w:val="20"/>
        </w:rPr>
        <w:br/>
        <w:t xml:space="preserve">    # B_ = []</w:t>
      </w:r>
      <w:r w:rsidRPr="00124958">
        <w:rPr>
          <w:rFonts w:ascii="Times New Roman" w:eastAsia="宋体" w:hAnsi="Times New Roman"/>
          <w:bCs w:val="0"/>
          <w:sz w:val="21"/>
          <w:szCs w:val="20"/>
        </w:rPr>
        <w:br/>
        <w:t xml:space="preserve">    # label = []</w:t>
      </w:r>
      <w:r w:rsidRPr="00124958">
        <w:rPr>
          <w:rFonts w:ascii="Times New Roman" w:eastAsia="宋体" w:hAnsi="Times New Roman"/>
          <w:bCs w:val="0"/>
          <w:sz w:val="21"/>
          <w:szCs w:val="20"/>
        </w:rPr>
        <w:br/>
        <w:t xml:space="preserve">    # for v in range(5, 100, 1):</w:t>
      </w:r>
      <w:r w:rsidRPr="00124958">
        <w:rPr>
          <w:rFonts w:ascii="Times New Roman" w:eastAsia="宋体" w:hAnsi="Times New Roman"/>
          <w:bCs w:val="0"/>
          <w:sz w:val="21"/>
          <w:szCs w:val="20"/>
        </w:rPr>
        <w:br/>
        <w:t xml:space="preserve">    #     temp = []</w:t>
      </w:r>
      <w:r w:rsidRPr="00124958">
        <w:rPr>
          <w:rFonts w:ascii="Times New Roman" w:eastAsia="宋体" w:hAnsi="Times New Roman"/>
          <w:bCs w:val="0"/>
          <w:sz w:val="21"/>
          <w:szCs w:val="20"/>
        </w:rPr>
        <w:br/>
        <w:t xml:space="preserve">    #     for r in range(30, 60, 5):</w:t>
      </w:r>
      <w:r w:rsidRPr="00124958">
        <w:rPr>
          <w:rFonts w:ascii="Times New Roman" w:eastAsia="宋体" w:hAnsi="Times New Roman"/>
          <w:bCs w:val="0"/>
          <w:sz w:val="21"/>
          <w:szCs w:val="20"/>
        </w:rPr>
        <w:br/>
      </w:r>
      <w:r w:rsidRPr="00124958">
        <w:rPr>
          <w:rFonts w:ascii="Times New Roman" w:eastAsia="宋体" w:hAnsi="Times New Roman"/>
          <w:bCs w:val="0"/>
          <w:sz w:val="21"/>
          <w:szCs w:val="20"/>
        </w:rPr>
        <w:lastRenderedPageBreak/>
        <w:t xml:space="preserve">    #         B, logs = get_B(route, dist, v=v, r=r, c=C)</w:t>
      </w:r>
      <w:r w:rsidRPr="00124958">
        <w:rPr>
          <w:rFonts w:ascii="Times New Roman" w:eastAsia="宋体" w:hAnsi="Times New Roman"/>
          <w:bCs w:val="0"/>
          <w:sz w:val="21"/>
          <w:szCs w:val="20"/>
        </w:rPr>
        <w:br/>
        <w:t xml:space="preserve">    #         temp.append(logs[10][-1])</w:t>
      </w:r>
      <w:r w:rsidRPr="00124958">
        <w:rPr>
          <w:rFonts w:ascii="Times New Roman" w:eastAsia="宋体" w:hAnsi="Times New Roman"/>
          <w:bCs w:val="0"/>
          <w:sz w:val="21"/>
          <w:szCs w:val="20"/>
        </w:rPr>
        <w:br/>
        <w:t xml:space="preserve">    #         if v == 5:</w:t>
      </w:r>
      <w:r w:rsidRPr="00124958">
        <w:rPr>
          <w:rFonts w:ascii="Times New Roman" w:eastAsia="宋体" w:hAnsi="Times New Roman"/>
          <w:bCs w:val="0"/>
          <w:sz w:val="21"/>
          <w:szCs w:val="20"/>
        </w:rPr>
        <w:br/>
        <w:t xml:space="preserve">    #             label.append(r)</w:t>
      </w:r>
      <w:r w:rsidRPr="00124958">
        <w:rPr>
          <w:rFonts w:ascii="Times New Roman" w:eastAsia="宋体" w:hAnsi="Times New Roman"/>
          <w:bCs w:val="0"/>
          <w:sz w:val="21"/>
          <w:szCs w:val="20"/>
        </w:rPr>
        <w:br/>
        <w:t xml:space="preserve">    #     B_.append(temp)</w:t>
      </w:r>
      <w:r w:rsidRPr="00124958">
        <w:rPr>
          <w:rFonts w:ascii="Times New Roman" w:eastAsia="宋体" w:hAnsi="Times New Roman"/>
          <w:bCs w:val="0"/>
          <w:sz w:val="21"/>
          <w:szCs w:val="20"/>
        </w:rPr>
        <w:br/>
        <w:t xml:space="preserve">    # B_ = np.array(B_)</w:t>
      </w:r>
      <w:r w:rsidRPr="00124958">
        <w:rPr>
          <w:rFonts w:ascii="Times New Roman" w:eastAsia="宋体" w:hAnsi="Times New Roman"/>
          <w:bCs w:val="0"/>
          <w:sz w:val="21"/>
          <w:szCs w:val="20"/>
        </w:rPr>
        <w:br/>
        <w:t xml:space="preserve">    # print(B_)</w:t>
      </w:r>
      <w:r w:rsidRPr="00124958">
        <w:rPr>
          <w:rFonts w:ascii="Times New Roman" w:eastAsia="宋体" w:hAnsi="Times New Roman"/>
          <w:bCs w:val="0"/>
          <w:sz w:val="21"/>
          <w:szCs w:val="20"/>
        </w:rPr>
        <w:br/>
        <w:t xml:space="preserve">    # for i in range(len(label)):</w:t>
      </w:r>
      <w:r w:rsidRPr="00124958">
        <w:rPr>
          <w:rFonts w:ascii="Times New Roman" w:eastAsia="宋体" w:hAnsi="Times New Roman"/>
          <w:bCs w:val="0"/>
          <w:sz w:val="21"/>
          <w:szCs w:val="20"/>
        </w:rPr>
        <w:br/>
        <w:t xml:space="preserve">    #     print(B_[:][i])</w:t>
      </w:r>
      <w:r w:rsidRPr="00124958">
        <w:rPr>
          <w:rFonts w:ascii="Times New Roman" w:eastAsia="宋体" w:hAnsi="Times New Roman"/>
          <w:bCs w:val="0"/>
          <w:sz w:val="21"/>
          <w:szCs w:val="20"/>
        </w:rPr>
        <w:br/>
        <w:t xml:space="preserve">    #     plt.plot([v for v in range(5, 100, 1)], B_[:, i], label="</w:t>
      </w:r>
      <w:r w:rsidRPr="00124958">
        <w:rPr>
          <w:rFonts w:ascii="Times New Roman" w:eastAsia="宋体" w:hAnsi="Times New Roman" w:hint="eastAsia"/>
          <w:bCs w:val="0"/>
          <w:sz w:val="21"/>
          <w:szCs w:val="20"/>
        </w:rPr>
        <w:t>充电速率</w:t>
      </w:r>
      <w:r w:rsidRPr="00124958">
        <w:rPr>
          <w:rFonts w:ascii="Times New Roman" w:eastAsia="宋体" w:hAnsi="Times New Roman"/>
          <w:bCs w:val="0"/>
          <w:sz w:val="21"/>
          <w:szCs w:val="20"/>
        </w:rPr>
        <w:t xml:space="preserve"> %d mA/h" % label[i])</w:t>
      </w:r>
      <w:r w:rsidRPr="00124958">
        <w:rPr>
          <w:rFonts w:ascii="Times New Roman" w:eastAsia="宋体" w:hAnsi="Times New Roman"/>
          <w:bCs w:val="0"/>
          <w:sz w:val="21"/>
          <w:szCs w:val="20"/>
        </w:rPr>
        <w:br/>
        <w:t xml:space="preserve">    # plt.xlabel("</w:t>
      </w:r>
      <w:r w:rsidRPr="00124958">
        <w:rPr>
          <w:rFonts w:ascii="Times New Roman" w:eastAsia="宋体" w:hAnsi="Times New Roman" w:hint="eastAsia"/>
          <w:bCs w:val="0"/>
          <w:sz w:val="21"/>
          <w:szCs w:val="20"/>
        </w:rPr>
        <w:t>移动速率</w:t>
      </w:r>
      <w:r w:rsidRPr="00124958">
        <w:rPr>
          <w:rFonts w:ascii="Times New Roman" w:eastAsia="宋体" w:hAnsi="Times New Roman"/>
          <w:bCs w:val="0"/>
          <w:sz w:val="21"/>
          <w:szCs w:val="20"/>
        </w:rPr>
        <w:t>v")</w:t>
      </w:r>
      <w:r w:rsidRPr="00124958">
        <w:rPr>
          <w:rFonts w:ascii="Times New Roman" w:eastAsia="宋体" w:hAnsi="Times New Roman"/>
          <w:bCs w:val="0"/>
          <w:sz w:val="21"/>
          <w:szCs w:val="20"/>
        </w:rPr>
        <w:br/>
        <w:t xml:space="preserve">    # plt.legend()</w:t>
      </w:r>
      <w:r w:rsidRPr="00124958">
        <w:rPr>
          <w:rFonts w:ascii="Times New Roman" w:eastAsia="宋体" w:hAnsi="Times New Roman"/>
          <w:bCs w:val="0"/>
          <w:sz w:val="21"/>
          <w:szCs w:val="20"/>
        </w:rPr>
        <w:br/>
        <w:t xml:space="preserve">    # plt.ylabel("</w:t>
      </w:r>
      <w:r w:rsidRPr="00124958">
        <w:rPr>
          <w:rFonts w:ascii="Times New Roman" w:eastAsia="宋体" w:hAnsi="Times New Roman" w:hint="eastAsia"/>
          <w:bCs w:val="0"/>
          <w:sz w:val="21"/>
          <w:szCs w:val="20"/>
        </w:rPr>
        <w:t>传感器电池容量</w:t>
      </w:r>
      <w:r w:rsidRPr="00124958">
        <w:rPr>
          <w:rFonts w:ascii="Times New Roman" w:eastAsia="宋体" w:hAnsi="Times New Roman"/>
          <w:bCs w:val="0"/>
          <w:sz w:val="21"/>
          <w:szCs w:val="20"/>
        </w:rPr>
        <w:t>B")</w:t>
      </w:r>
      <w:r w:rsidRPr="00124958">
        <w:rPr>
          <w:rFonts w:ascii="Times New Roman" w:eastAsia="宋体" w:hAnsi="Times New Roman"/>
          <w:bCs w:val="0"/>
          <w:sz w:val="21"/>
          <w:szCs w:val="20"/>
        </w:rPr>
        <w:br/>
        <w:t xml:space="preserve">    # plt.title("</w:t>
      </w:r>
      <w:r w:rsidRPr="00124958">
        <w:rPr>
          <w:rFonts w:ascii="Times New Roman" w:eastAsia="宋体" w:hAnsi="Times New Roman" w:hint="eastAsia"/>
          <w:bCs w:val="0"/>
          <w:sz w:val="21"/>
          <w:szCs w:val="20"/>
        </w:rPr>
        <w:t>移动速率</w:t>
      </w:r>
      <w:r w:rsidRPr="00124958">
        <w:rPr>
          <w:rFonts w:ascii="Times New Roman" w:eastAsia="宋体" w:hAnsi="Times New Roman"/>
          <w:bCs w:val="0"/>
          <w:sz w:val="21"/>
          <w:szCs w:val="20"/>
        </w:rPr>
        <w:t>v</w:t>
      </w:r>
      <w:r w:rsidRPr="00124958">
        <w:rPr>
          <w:rFonts w:ascii="Times New Roman" w:eastAsia="宋体" w:hAnsi="Times New Roman" w:hint="eastAsia"/>
          <w:bCs w:val="0"/>
          <w:sz w:val="21"/>
          <w:szCs w:val="20"/>
        </w:rPr>
        <w:t>、充电速率</w:t>
      </w:r>
      <w:r w:rsidRPr="00124958">
        <w:rPr>
          <w:rFonts w:ascii="Times New Roman" w:eastAsia="宋体" w:hAnsi="Times New Roman"/>
          <w:bCs w:val="0"/>
          <w:sz w:val="21"/>
          <w:szCs w:val="20"/>
        </w:rPr>
        <w:t>r</w:t>
      </w:r>
      <w:r w:rsidRPr="00124958">
        <w:rPr>
          <w:rFonts w:ascii="Times New Roman" w:eastAsia="宋体" w:hAnsi="Times New Roman" w:hint="eastAsia"/>
          <w:bCs w:val="0"/>
          <w:sz w:val="21"/>
          <w:szCs w:val="20"/>
        </w:rPr>
        <w:t>与传感器电池容量</w:t>
      </w:r>
      <w:r w:rsidRPr="00124958">
        <w:rPr>
          <w:rFonts w:ascii="Times New Roman" w:eastAsia="宋体" w:hAnsi="Times New Roman"/>
          <w:bCs w:val="0"/>
          <w:sz w:val="21"/>
          <w:szCs w:val="20"/>
        </w:rPr>
        <w:t>B</w:t>
      </w:r>
      <w:r w:rsidRPr="00124958">
        <w:rPr>
          <w:rFonts w:ascii="Times New Roman" w:eastAsia="宋体" w:hAnsi="Times New Roman" w:hint="eastAsia"/>
          <w:bCs w:val="0"/>
          <w:sz w:val="21"/>
          <w:szCs w:val="20"/>
        </w:rPr>
        <w:t>的灵敏度曲线</w:t>
      </w:r>
      <w:r w:rsidRPr="00124958">
        <w:rPr>
          <w:rFonts w:ascii="Times New Roman" w:eastAsia="宋体" w:hAnsi="Times New Roman"/>
          <w:bCs w:val="0"/>
          <w:sz w:val="21"/>
          <w:szCs w:val="20"/>
        </w:rPr>
        <w:t>")</w:t>
      </w:r>
      <w:r w:rsidRPr="00124958">
        <w:rPr>
          <w:rFonts w:ascii="Times New Roman" w:eastAsia="宋体" w:hAnsi="Times New Roman"/>
          <w:bCs w:val="0"/>
          <w:sz w:val="21"/>
          <w:szCs w:val="20"/>
        </w:rPr>
        <w:br/>
        <w:t xml:space="preserve">    # plt.show()</w:t>
      </w:r>
    </w:p>
    <w:p w14:paraId="71309A44" w14:textId="4E6BF6C6" w:rsidR="004827EE" w:rsidRDefault="004827EE" w:rsidP="004827EE">
      <w:pPr>
        <w:pStyle w:val="2"/>
      </w:pPr>
      <w:r>
        <w:rPr>
          <w:rFonts w:hint="eastAsia"/>
        </w:rPr>
        <w:t>计算距离</w:t>
      </w:r>
    </w:p>
    <w:p w14:paraId="7CF24B5C" w14:textId="0A05FC45" w:rsidR="004827EE" w:rsidRDefault="004827EE" w:rsidP="004827EE">
      <w:pPr>
        <w:spacing w:line="240" w:lineRule="exact"/>
        <w:ind w:firstLineChars="0" w:firstLine="0"/>
        <w:rPr>
          <w:sz w:val="21"/>
          <w:szCs w:val="20"/>
        </w:rPr>
      </w:pPr>
      <w:r w:rsidRPr="004827EE">
        <w:rPr>
          <w:sz w:val="21"/>
          <w:szCs w:val="20"/>
        </w:rPr>
        <w:t>def getDistance(lng1,lat1,lng2,lat2):</w:t>
      </w:r>
      <w:r w:rsidRPr="004827EE">
        <w:rPr>
          <w:sz w:val="21"/>
          <w:szCs w:val="20"/>
        </w:rPr>
        <w:br/>
        <w:t xml:space="preserve">    lng1, lat1, lng2, lat2 = map(radians, [float(lng1), float(lat1), float(lng2), float(lat2)]) # </w:t>
      </w:r>
      <w:r w:rsidRPr="004827EE">
        <w:rPr>
          <w:rFonts w:hint="eastAsia"/>
          <w:sz w:val="21"/>
          <w:szCs w:val="20"/>
        </w:rPr>
        <w:t>经纬度转换成弧度</w:t>
      </w:r>
      <w:r w:rsidRPr="004827EE">
        <w:rPr>
          <w:rFonts w:hint="eastAsia"/>
          <w:sz w:val="21"/>
          <w:szCs w:val="20"/>
        </w:rPr>
        <w:br/>
        <w:t xml:space="preserve">    </w:t>
      </w:r>
      <w:r w:rsidRPr="004827EE">
        <w:rPr>
          <w:sz w:val="21"/>
          <w:szCs w:val="20"/>
        </w:rPr>
        <w:t>dlon = lng2-lng1</w:t>
      </w:r>
      <w:r w:rsidRPr="004827EE">
        <w:rPr>
          <w:sz w:val="21"/>
          <w:szCs w:val="20"/>
        </w:rPr>
        <w:br/>
        <w:t xml:space="preserve">    dlat = lat2-lat1</w:t>
      </w:r>
      <w:r w:rsidRPr="004827EE">
        <w:rPr>
          <w:sz w:val="21"/>
          <w:szCs w:val="20"/>
        </w:rPr>
        <w:br/>
        <w:t xml:space="preserve">    a = sin(dlat/2)**2 + cos(lat1) * cos(lat2) * sin(dlon/2)**2</w:t>
      </w:r>
      <w:r w:rsidRPr="004827EE">
        <w:rPr>
          <w:sz w:val="21"/>
          <w:szCs w:val="20"/>
        </w:rPr>
        <w:br/>
        <w:t xml:space="preserve">    distance = 2*asin(sqrt(a)) * 6371 * 1000  # </w:t>
      </w:r>
      <w:r w:rsidRPr="004827EE">
        <w:rPr>
          <w:rFonts w:hint="eastAsia"/>
          <w:sz w:val="21"/>
          <w:szCs w:val="20"/>
        </w:rPr>
        <w:t>地球平均半径，</w:t>
      </w:r>
      <w:r w:rsidRPr="004827EE">
        <w:rPr>
          <w:sz w:val="21"/>
          <w:szCs w:val="20"/>
        </w:rPr>
        <w:t>6371km</w:t>
      </w:r>
      <w:r w:rsidRPr="004827EE">
        <w:rPr>
          <w:sz w:val="21"/>
          <w:szCs w:val="20"/>
        </w:rPr>
        <w:br/>
        <w:t xml:space="preserve">    distance = round(distance/1000, 3)</w:t>
      </w:r>
      <w:r w:rsidRPr="004827EE">
        <w:rPr>
          <w:sz w:val="21"/>
          <w:szCs w:val="20"/>
        </w:rPr>
        <w:br/>
        <w:t xml:space="preserve">    return distance</w:t>
      </w:r>
    </w:p>
    <w:p w14:paraId="22ABA42E" w14:textId="6F2512A9" w:rsidR="004827EE" w:rsidRPr="004827EE" w:rsidRDefault="004827EE" w:rsidP="004827EE">
      <w:pPr>
        <w:pStyle w:val="2"/>
      </w:pPr>
      <w:r>
        <w:rPr>
          <w:rFonts w:hint="eastAsia"/>
        </w:rPr>
        <w:t>绘制图像</w:t>
      </w:r>
    </w:p>
    <w:p w14:paraId="73768B2B" w14:textId="77777777" w:rsidR="004827EE" w:rsidRPr="004827EE" w:rsidRDefault="004827EE" w:rsidP="004827EE">
      <w:pPr>
        <w:spacing w:line="240" w:lineRule="exact"/>
        <w:ind w:firstLineChars="0" w:firstLine="0"/>
        <w:rPr>
          <w:sz w:val="21"/>
          <w:szCs w:val="20"/>
        </w:rPr>
      </w:pPr>
      <w:r w:rsidRPr="004827EE">
        <w:rPr>
          <w:sz w:val="21"/>
          <w:szCs w:val="20"/>
        </w:rPr>
        <w:t>import cv2 as cv</w:t>
      </w:r>
      <w:r w:rsidRPr="004827EE">
        <w:rPr>
          <w:sz w:val="21"/>
          <w:szCs w:val="20"/>
        </w:rPr>
        <w:br/>
        <w:t>from PIL import Image, ImageDraw, ImageFont</w:t>
      </w:r>
      <w:r w:rsidRPr="004827EE">
        <w:rPr>
          <w:sz w:val="21"/>
          <w:szCs w:val="20"/>
        </w:rPr>
        <w:br/>
        <w:t>import numpy as np</w:t>
      </w:r>
      <w:r w:rsidRPr="004827EE">
        <w:rPr>
          <w:sz w:val="21"/>
          <w:szCs w:val="20"/>
        </w:rPr>
        <w:br/>
        <w:t>import matplotlib.pyplot as plt</w:t>
      </w:r>
      <w:r w:rsidRPr="004827EE">
        <w:rPr>
          <w:sz w:val="21"/>
          <w:szCs w:val="20"/>
        </w:rPr>
        <w:br/>
        <w:t>def plot_iter(L):</w:t>
      </w:r>
      <w:r w:rsidRPr="004827EE">
        <w:rPr>
          <w:sz w:val="21"/>
          <w:szCs w:val="20"/>
        </w:rPr>
        <w:br/>
        <w:t xml:space="preserve">    '''</w:t>
      </w:r>
      <w:r w:rsidRPr="004827EE">
        <w:rPr>
          <w:sz w:val="21"/>
          <w:szCs w:val="20"/>
        </w:rPr>
        <w:t>绘制迭代过程</w:t>
      </w:r>
      <w:r w:rsidRPr="004827EE">
        <w:rPr>
          <w:sz w:val="21"/>
          <w:szCs w:val="20"/>
        </w:rPr>
        <w:t>'''</w:t>
      </w:r>
      <w:r w:rsidRPr="004827EE">
        <w:rPr>
          <w:sz w:val="21"/>
          <w:szCs w:val="20"/>
        </w:rPr>
        <w:br/>
        <w:t xml:space="preserve">    plt.plot([i for i in range(len(L))], L)</w:t>
      </w:r>
      <w:r w:rsidRPr="004827EE">
        <w:rPr>
          <w:sz w:val="21"/>
          <w:szCs w:val="20"/>
        </w:rPr>
        <w:br/>
        <w:t xml:space="preserve">    plt.xlabel("iters")</w:t>
      </w:r>
      <w:r w:rsidRPr="004827EE">
        <w:rPr>
          <w:sz w:val="21"/>
          <w:szCs w:val="20"/>
        </w:rPr>
        <w:br/>
        <w:t xml:space="preserve">    plt.ylabel("Value")</w:t>
      </w:r>
      <w:r w:rsidRPr="004827EE">
        <w:rPr>
          <w:sz w:val="21"/>
          <w:szCs w:val="20"/>
        </w:rPr>
        <w:br/>
        <w:t xml:space="preserve">    plt.show()</w:t>
      </w:r>
      <w:r w:rsidRPr="004827EE">
        <w:rPr>
          <w:sz w:val="21"/>
          <w:szCs w:val="20"/>
        </w:rPr>
        <w:br/>
      </w:r>
      <w:r w:rsidRPr="004827EE">
        <w:rPr>
          <w:sz w:val="21"/>
          <w:szCs w:val="20"/>
        </w:rPr>
        <w:br/>
        <w:t>class visulize():</w:t>
      </w:r>
      <w:r w:rsidRPr="004827EE">
        <w:rPr>
          <w:sz w:val="21"/>
          <w:szCs w:val="20"/>
        </w:rPr>
        <w:br/>
        <w:t xml:space="preserve">    def base_map(self, real_data):</w:t>
      </w:r>
      <w:r w:rsidRPr="004827EE">
        <w:rPr>
          <w:sz w:val="21"/>
          <w:szCs w:val="20"/>
        </w:rPr>
        <w:br/>
        <w:t xml:space="preserve">        '''</w:t>
      </w:r>
      <w:r w:rsidRPr="004827EE">
        <w:rPr>
          <w:sz w:val="21"/>
          <w:szCs w:val="20"/>
        </w:rPr>
        <w:t>可视化基本地图，将原来的点放大两倍，左下角为坐标原点，左</w:t>
      </w:r>
      <w:r w:rsidRPr="004827EE">
        <w:rPr>
          <w:sz w:val="21"/>
          <w:szCs w:val="20"/>
        </w:rPr>
        <w:t>-&gt;</w:t>
      </w:r>
      <w:r w:rsidRPr="004827EE">
        <w:rPr>
          <w:sz w:val="21"/>
          <w:szCs w:val="20"/>
        </w:rPr>
        <w:t>右为</w:t>
      </w:r>
      <w:r w:rsidRPr="004827EE">
        <w:rPr>
          <w:sz w:val="21"/>
          <w:szCs w:val="20"/>
        </w:rPr>
        <w:t>x</w:t>
      </w:r>
      <w:r w:rsidRPr="004827EE">
        <w:rPr>
          <w:sz w:val="21"/>
          <w:szCs w:val="20"/>
        </w:rPr>
        <w:t>轴，右</w:t>
      </w:r>
      <w:r w:rsidRPr="004827EE">
        <w:rPr>
          <w:sz w:val="21"/>
          <w:szCs w:val="20"/>
        </w:rPr>
        <w:t>-&gt;</w:t>
      </w:r>
      <w:r w:rsidRPr="004827EE">
        <w:rPr>
          <w:sz w:val="21"/>
          <w:szCs w:val="20"/>
        </w:rPr>
        <w:t>左为</w:t>
      </w:r>
      <w:r w:rsidRPr="004827EE">
        <w:rPr>
          <w:sz w:val="21"/>
          <w:szCs w:val="20"/>
        </w:rPr>
        <w:t>y</w:t>
      </w:r>
      <w:r w:rsidRPr="004827EE">
        <w:rPr>
          <w:sz w:val="21"/>
          <w:szCs w:val="20"/>
        </w:rPr>
        <w:t>轴</w:t>
      </w:r>
      <w:r w:rsidRPr="004827EE">
        <w:rPr>
          <w:sz w:val="21"/>
          <w:szCs w:val="20"/>
        </w:rPr>
        <w:br/>
        <w:t xml:space="preserve">        </w:t>
      </w:r>
      <w:r w:rsidRPr="004827EE">
        <w:rPr>
          <w:sz w:val="21"/>
          <w:szCs w:val="20"/>
        </w:rPr>
        <w:t>将原来的点除以</w:t>
      </w:r>
      <w:r w:rsidRPr="004827EE">
        <w:rPr>
          <w:sz w:val="21"/>
          <w:szCs w:val="20"/>
        </w:rPr>
        <w:t>5</w:t>
      </w:r>
      <w:r w:rsidRPr="004827EE">
        <w:rPr>
          <w:sz w:val="21"/>
          <w:szCs w:val="20"/>
        </w:rPr>
        <w:t>，放缩一下基本像素点为</w:t>
      </w:r>
      <w:r w:rsidRPr="004827EE">
        <w:rPr>
          <w:sz w:val="21"/>
          <w:szCs w:val="20"/>
        </w:rPr>
        <w:t>5KM</w:t>
      </w:r>
      <w:r w:rsidRPr="004827EE">
        <w:rPr>
          <w:sz w:val="21"/>
          <w:szCs w:val="20"/>
        </w:rPr>
        <w:br/>
        <w:t xml:space="preserve">        '''</w:t>
      </w:r>
      <w:r w:rsidRPr="004827EE">
        <w:rPr>
          <w:sz w:val="21"/>
          <w:szCs w:val="20"/>
        </w:rPr>
        <w:br/>
        <w:t xml:space="preserve">        img = Image.fromarray(np.zeros((750, 800, 3), dtype=np.uint8) + 255)</w:t>
      </w:r>
      <w:r w:rsidRPr="004827EE">
        <w:rPr>
          <w:sz w:val="21"/>
          <w:szCs w:val="20"/>
        </w:rPr>
        <w:br/>
        <w:t xml:space="preserve">        # real_data[:, 0:2] = real_data[:, 0:2]</w:t>
      </w:r>
      <w:r w:rsidRPr="004827EE">
        <w:rPr>
          <w:sz w:val="21"/>
          <w:szCs w:val="20"/>
        </w:rPr>
        <w:br/>
        <w:t xml:space="preserve">        self.new_data = []  # </w:t>
      </w:r>
      <w:r w:rsidRPr="004827EE">
        <w:rPr>
          <w:sz w:val="21"/>
          <w:szCs w:val="20"/>
        </w:rPr>
        <w:t>把新的位置重新定义下，</w:t>
      </w:r>
      <w:r w:rsidRPr="004827EE">
        <w:rPr>
          <w:sz w:val="21"/>
          <w:szCs w:val="20"/>
        </w:rPr>
        <w:t xml:space="preserve"> </w:t>
      </w:r>
      <w:r w:rsidRPr="004827EE">
        <w:rPr>
          <w:sz w:val="21"/>
          <w:szCs w:val="20"/>
        </w:rPr>
        <w:t>可以根据索引画线</w:t>
      </w:r>
      <w:r w:rsidRPr="004827EE">
        <w:rPr>
          <w:sz w:val="21"/>
          <w:szCs w:val="20"/>
        </w:rPr>
        <w:br/>
        <w:t xml:space="preserve">        for i in range(len(real_data)):</w:t>
      </w:r>
      <w:r w:rsidRPr="004827EE">
        <w:rPr>
          <w:sz w:val="21"/>
          <w:szCs w:val="20"/>
        </w:rPr>
        <w:br/>
        <w:t xml:space="preserve">            self.new_data.append([int(real_data[i][0] * 27 + 50), int(750 - real_data[i][1] * 27) - 50, i])</w:t>
      </w:r>
      <w:r w:rsidRPr="004827EE">
        <w:rPr>
          <w:sz w:val="21"/>
          <w:szCs w:val="20"/>
        </w:rPr>
        <w:br/>
        <w:t xml:space="preserve">        # </w:t>
      </w:r>
      <w:r w:rsidRPr="004827EE">
        <w:rPr>
          <w:sz w:val="21"/>
          <w:szCs w:val="20"/>
        </w:rPr>
        <w:t>两个贴图</w:t>
      </w:r>
      <w:r w:rsidRPr="004827EE">
        <w:rPr>
          <w:sz w:val="21"/>
          <w:szCs w:val="20"/>
        </w:rPr>
        <w:br/>
        <w:t xml:space="preserve">        DC = Image.fromarray(cv.resize(cv.imread("icon/DC.png"), (45, 30)))</w:t>
      </w:r>
      <w:r w:rsidRPr="004827EE">
        <w:rPr>
          <w:sz w:val="21"/>
          <w:szCs w:val="20"/>
        </w:rPr>
        <w:br/>
        <w:t xml:space="preserve">        sensor = Image.fromarray(cv.resize(cv.imread("icon/sensor.png"), (40, 30)))</w:t>
      </w:r>
      <w:r w:rsidRPr="004827EE">
        <w:rPr>
          <w:sz w:val="21"/>
          <w:szCs w:val="20"/>
        </w:rPr>
        <w:br/>
        <w:t xml:space="preserve">        # </w:t>
      </w:r>
      <w:r w:rsidRPr="004827EE">
        <w:rPr>
          <w:sz w:val="21"/>
          <w:szCs w:val="20"/>
        </w:rPr>
        <w:t>将贴图放上去</w:t>
      </w:r>
      <w:r w:rsidRPr="004827EE">
        <w:rPr>
          <w:sz w:val="21"/>
          <w:szCs w:val="20"/>
        </w:rPr>
        <w:br/>
        <w:t xml:space="preserve">        for i in range(len(real_data)):</w:t>
      </w:r>
      <w:r w:rsidRPr="004827EE">
        <w:rPr>
          <w:sz w:val="21"/>
          <w:szCs w:val="20"/>
        </w:rPr>
        <w:br/>
        <w:t xml:space="preserve">            if i == 0:</w:t>
      </w:r>
      <w:r w:rsidRPr="004827EE">
        <w:rPr>
          <w:sz w:val="21"/>
          <w:szCs w:val="20"/>
        </w:rPr>
        <w:br/>
        <w:t xml:space="preserve">                img.paste(DC, (self.new_data[i][0], self.new_data[i][1]))</w:t>
      </w:r>
      <w:r w:rsidRPr="004827EE">
        <w:rPr>
          <w:sz w:val="21"/>
          <w:szCs w:val="20"/>
        </w:rPr>
        <w:br/>
        <w:t xml:space="preserve">            else:</w:t>
      </w:r>
      <w:r w:rsidRPr="004827EE">
        <w:rPr>
          <w:sz w:val="21"/>
          <w:szCs w:val="20"/>
        </w:rPr>
        <w:br/>
      </w:r>
      <w:r w:rsidRPr="004827EE">
        <w:rPr>
          <w:sz w:val="21"/>
          <w:szCs w:val="20"/>
        </w:rPr>
        <w:lastRenderedPageBreak/>
        <w:t xml:space="preserve">                img.paste(sensor, (self.new_data[i][0], self.new_data[i][1]))</w:t>
      </w:r>
      <w:r w:rsidRPr="004827EE">
        <w:rPr>
          <w:sz w:val="21"/>
          <w:szCs w:val="20"/>
        </w:rPr>
        <w:br/>
        <w:t xml:space="preserve">        # </w:t>
      </w:r>
      <w:r w:rsidRPr="004827EE">
        <w:rPr>
          <w:sz w:val="21"/>
          <w:szCs w:val="20"/>
        </w:rPr>
        <w:t>标签放上去</w:t>
      </w:r>
      <w:r w:rsidRPr="004827EE">
        <w:rPr>
          <w:sz w:val="21"/>
          <w:szCs w:val="20"/>
        </w:rPr>
        <w:br/>
        <w:t xml:space="preserve">        self.font = ImageFont.truetype(font='msyh.ttf', size=15)</w:t>
      </w:r>
      <w:r w:rsidRPr="004827EE">
        <w:rPr>
          <w:sz w:val="21"/>
          <w:szCs w:val="20"/>
        </w:rPr>
        <w:br/>
        <w:t xml:space="preserve">        draw = ImageDraw.ImageDraw(img)</w:t>
      </w:r>
      <w:r w:rsidRPr="004827EE">
        <w:rPr>
          <w:sz w:val="21"/>
          <w:szCs w:val="20"/>
        </w:rPr>
        <w:br/>
        <w:t xml:space="preserve">        for i in range(len(real_data)):</w:t>
      </w:r>
      <w:r w:rsidRPr="004827EE">
        <w:rPr>
          <w:sz w:val="21"/>
          <w:szCs w:val="20"/>
        </w:rPr>
        <w:br/>
        <w:t xml:space="preserve">            if i == 0:</w:t>
      </w:r>
      <w:r w:rsidRPr="004827EE">
        <w:rPr>
          <w:sz w:val="21"/>
          <w:szCs w:val="20"/>
        </w:rPr>
        <w:br/>
        <w:t xml:space="preserve">                draw.text((self.new_data[i][0] + 15, self.new_data[i][1] + 27), "DC", "black", font=self.font)</w:t>
      </w:r>
      <w:r w:rsidRPr="004827EE">
        <w:rPr>
          <w:sz w:val="21"/>
          <w:szCs w:val="20"/>
        </w:rPr>
        <w:br/>
        <w:t xml:space="preserve">            else:</w:t>
      </w:r>
      <w:r w:rsidRPr="004827EE">
        <w:rPr>
          <w:sz w:val="21"/>
          <w:szCs w:val="20"/>
        </w:rPr>
        <w:br/>
        <w:t xml:space="preserve">                draw.text((self.new_data[i][0] - 10, self.new_data[i][1] + 25), "sensor%d" % i, "black", font=self.font)</w:t>
      </w:r>
      <w:r w:rsidRPr="004827EE">
        <w:rPr>
          <w:sz w:val="21"/>
          <w:szCs w:val="20"/>
        </w:rPr>
        <w:br/>
        <w:t xml:space="preserve">        draw.line((680, 50, 694, 50), "black")  # </w:t>
      </w:r>
      <w:r w:rsidRPr="004827EE">
        <w:rPr>
          <w:sz w:val="21"/>
          <w:szCs w:val="20"/>
        </w:rPr>
        <w:t>横线</w:t>
      </w:r>
      <w:r w:rsidRPr="004827EE">
        <w:rPr>
          <w:sz w:val="21"/>
          <w:szCs w:val="20"/>
        </w:rPr>
        <w:br/>
        <w:t xml:space="preserve">        draw.line((680, 48, 680, 50), "black")  # </w:t>
      </w:r>
      <w:r w:rsidRPr="004827EE">
        <w:rPr>
          <w:sz w:val="21"/>
          <w:szCs w:val="20"/>
        </w:rPr>
        <w:t>竖线</w:t>
      </w:r>
      <w:r w:rsidRPr="004827EE">
        <w:rPr>
          <w:sz w:val="21"/>
          <w:szCs w:val="20"/>
        </w:rPr>
        <w:t>1</w:t>
      </w:r>
      <w:r w:rsidRPr="004827EE">
        <w:rPr>
          <w:sz w:val="21"/>
          <w:szCs w:val="20"/>
        </w:rPr>
        <w:br/>
        <w:t xml:space="preserve">        draw.line((694, 48, 694, 50), "black")  # </w:t>
      </w:r>
      <w:r w:rsidRPr="004827EE">
        <w:rPr>
          <w:sz w:val="21"/>
          <w:szCs w:val="20"/>
        </w:rPr>
        <w:t>竖线</w:t>
      </w:r>
      <w:r w:rsidRPr="004827EE">
        <w:rPr>
          <w:sz w:val="21"/>
          <w:szCs w:val="20"/>
        </w:rPr>
        <w:t>2</w:t>
      </w:r>
      <w:r w:rsidRPr="004827EE">
        <w:rPr>
          <w:sz w:val="21"/>
          <w:szCs w:val="20"/>
        </w:rPr>
        <w:br/>
        <w:t xml:space="preserve">        draw.text((704, 40), "50Km", "black", font=ImageFont.truetype(font='msyh.ttf', size=15))</w:t>
      </w:r>
      <w:r w:rsidRPr="004827EE">
        <w:rPr>
          <w:sz w:val="21"/>
          <w:szCs w:val="20"/>
        </w:rPr>
        <w:br/>
        <w:t xml:space="preserve">        cv.imwrite("baseMap.png", np.array(img))</w:t>
      </w:r>
      <w:r w:rsidRPr="004827EE">
        <w:rPr>
          <w:sz w:val="21"/>
          <w:szCs w:val="20"/>
        </w:rPr>
        <w:br/>
        <w:t xml:space="preserve">        return img</w:t>
      </w:r>
      <w:r w:rsidRPr="004827EE">
        <w:rPr>
          <w:sz w:val="21"/>
          <w:szCs w:val="20"/>
        </w:rPr>
        <w:br/>
      </w:r>
      <w:r w:rsidRPr="004827EE">
        <w:rPr>
          <w:sz w:val="21"/>
          <w:szCs w:val="20"/>
        </w:rPr>
        <w:br/>
        <w:t xml:space="preserve">    def arrow_map(self, base_map, path, info):</w:t>
      </w:r>
      <w:r w:rsidRPr="004827EE">
        <w:rPr>
          <w:sz w:val="21"/>
          <w:szCs w:val="20"/>
        </w:rPr>
        <w:br/>
        <w:t xml:space="preserve">        """TODO:</w:t>
      </w:r>
      <w:r w:rsidRPr="004827EE">
        <w:rPr>
          <w:sz w:val="21"/>
          <w:szCs w:val="20"/>
        </w:rPr>
        <w:t>后面增加到</w:t>
      </w:r>
      <w:r w:rsidRPr="004827EE">
        <w:rPr>
          <w:sz w:val="21"/>
          <w:szCs w:val="20"/>
        </w:rPr>
        <w:t>4</w:t>
      </w:r>
      <w:r w:rsidRPr="004827EE">
        <w:rPr>
          <w:sz w:val="21"/>
          <w:szCs w:val="20"/>
        </w:rPr>
        <w:t>辆车，应该会有</w:t>
      </w:r>
      <w:r w:rsidRPr="004827EE">
        <w:rPr>
          <w:sz w:val="21"/>
          <w:szCs w:val="20"/>
        </w:rPr>
        <w:t>4</w:t>
      </w:r>
      <w:r w:rsidRPr="004827EE">
        <w:rPr>
          <w:sz w:val="21"/>
          <w:szCs w:val="20"/>
        </w:rPr>
        <w:t>个路径，格式应该在</w:t>
      </w:r>
      <w:r w:rsidRPr="004827EE">
        <w:rPr>
          <w:sz w:val="21"/>
          <w:szCs w:val="20"/>
        </w:rPr>
        <w:t>path</w:t>
      </w:r>
      <w:r w:rsidRPr="004827EE">
        <w:rPr>
          <w:sz w:val="21"/>
          <w:szCs w:val="20"/>
        </w:rPr>
        <w:t>里面放四个列表</w:t>
      </w:r>
      <w:r w:rsidRPr="004827EE">
        <w:rPr>
          <w:sz w:val="21"/>
          <w:szCs w:val="20"/>
        </w:rPr>
        <w:t>"""</w:t>
      </w:r>
      <w:r w:rsidRPr="004827EE">
        <w:rPr>
          <w:sz w:val="21"/>
          <w:szCs w:val="20"/>
        </w:rPr>
        <w:br/>
        <w:t xml:space="preserve">        img = base_map.copy()</w:t>
      </w:r>
      <w:r w:rsidRPr="004827EE">
        <w:rPr>
          <w:sz w:val="21"/>
          <w:szCs w:val="20"/>
        </w:rPr>
        <w:br/>
        <w:t xml:space="preserve">        draw = ImageDraw.ImageDraw(img)</w:t>
      </w:r>
      <w:r w:rsidRPr="004827EE">
        <w:rPr>
          <w:sz w:val="21"/>
          <w:szCs w:val="20"/>
        </w:rPr>
        <w:br/>
        <w:t xml:space="preserve">        # dist = get_dist((current_x, current_y), (next_x, next_y))</w:t>
      </w:r>
      <w:r w:rsidRPr="004827EE">
        <w:rPr>
          <w:sz w:val="21"/>
          <w:szCs w:val="20"/>
        </w:rPr>
        <w:br/>
        <w:t xml:space="preserve">        # cv.arrowedLine(img, (current_x, current_y), (next_x, next_y), (0, 255, 0), thickness=3, tipLength=1 / dist)</w:t>
      </w:r>
      <w:r w:rsidRPr="004827EE">
        <w:rPr>
          <w:sz w:val="21"/>
          <w:szCs w:val="20"/>
        </w:rPr>
        <w:br/>
        <w:t xml:space="preserve">        current_x, current_y = self.new_data[path[0]][0] + 20, self.new_data[path[0]][1] + 15</w:t>
      </w:r>
      <w:r w:rsidRPr="004827EE">
        <w:rPr>
          <w:sz w:val="21"/>
          <w:szCs w:val="20"/>
        </w:rPr>
        <w:br/>
        <w:t xml:space="preserve">        next_x, next_y = self.new_data[path[1]][0] + 17, self.new_data[path[1]][1] + 12</w:t>
      </w:r>
      <w:r w:rsidRPr="004827EE">
        <w:rPr>
          <w:sz w:val="21"/>
          <w:szCs w:val="20"/>
        </w:rPr>
        <w:br/>
        <w:t xml:space="preserve">        draw.line((current_x, current_y, next_x, next_y), "black", width=3)</w:t>
      </w:r>
      <w:r w:rsidRPr="004827EE">
        <w:rPr>
          <w:sz w:val="21"/>
          <w:szCs w:val="20"/>
        </w:rPr>
        <w:br/>
        <w:t xml:space="preserve">        for i in range(1, len(path) - 1):</w:t>
      </w:r>
      <w:r w:rsidRPr="004827EE">
        <w:rPr>
          <w:sz w:val="21"/>
          <w:szCs w:val="20"/>
        </w:rPr>
        <w:br/>
        <w:t xml:space="preserve">            current_x, current_y = next_x, next_y</w:t>
      </w:r>
      <w:r w:rsidRPr="004827EE">
        <w:rPr>
          <w:sz w:val="21"/>
          <w:szCs w:val="20"/>
        </w:rPr>
        <w:br/>
        <w:t xml:space="preserve">            next_x, next_y = self.new_data[path[i + 1]][0] + 17, self.new_data[path[i + 1]][1] + 12</w:t>
      </w:r>
      <w:r w:rsidRPr="004827EE">
        <w:rPr>
          <w:sz w:val="21"/>
          <w:szCs w:val="20"/>
        </w:rPr>
        <w:br/>
        <w:t xml:space="preserve">            draw.line((current_x, current_y, next_x, next_y), "black", width=3)</w:t>
      </w:r>
      <w:r w:rsidRPr="004827EE">
        <w:rPr>
          <w:sz w:val="21"/>
          <w:szCs w:val="20"/>
        </w:rPr>
        <w:br/>
      </w:r>
      <w:r w:rsidRPr="004827EE">
        <w:rPr>
          <w:sz w:val="21"/>
          <w:szCs w:val="20"/>
        </w:rPr>
        <w:br/>
        <w:t xml:space="preserve">        draw.text((600, 660), "Method:", "black", font=self.font)</w:t>
      </w:r>
      <w:r w:rsidRPr="004827EE">
        <w:rPr>
          <w:sz w:val="21"/>
          <w:szCs w:val="20"/>
        </w:rPr>
        <w:br/>
        <w:t xml:space="preserve">        draw.text((600, 680), "Total Iter:", "black", font=self.font)</w:t>
      </w:r>
      <w:r w:rsidRPr="004827EE">
        <w:rPr>
          <w:sz w:val="21"/>
          <w:szCs w:val="20"/>
        </w:rPr>
        <w:br/>
        <w:t xml:space="preserve">        draw.text((600, 700), "Total Distance:", "black", font=self.font)</w:t>
      </w:r>
      <w:r w:rsidRPr="004827EE">
        <w:rPr>
          <w:sz w:val="21"/>
          <w:szCs w:val="20"/>
        </w:rPr>
        <w:br/>
        <w:t xml:space="preserve">        draw.text((680, 660), info[0], "black", font=self.font)</w:t>
      </w:r>
      <w:r w:rsidRPr="004827EE">
        <w:rPr>
          <w:sz w:val="21"/>
          <w:szCs w:val="20"/>
        </w:rPr>
        <w:br/>
        <w:t xml:space="preserve">        draw.text((700, 680), info[1], "black", font=self.font)</w:t>
      </w:r>
      <w:r w:rsidRPr="004827EE">
        <w:rPr>
          <w:sz w:val="21"/>
          <w:szCs w:val="20"/>
        </w:rPr>
        <w:br/>
        <w:t xml:space="preserve">        draw.text((720, 700), info[2], "black", font=self.font)</w:t>
      </w:r>
      <w:r w:rsidRPr="004827EE">
        <w:rPr>
          <w:sz w:val="21"/>
          <w:szCs w:val="20"/>
        </w:rPr>
        <w:br/>
        <w:t xml:space="preserve">        cv.imshow("Root", np.array(img))</w:t>
      </w:r>
      <w:r w:rsidRPr="004827EE">
        <w:rPr>
          <w:sz w:val="21"/>
          <w:szCs w:val="20"/>
        </w:rPr>
        <w:br/>
        <w:t xml:space="preserve">        cv.waitKey()</w:t>
      </w:r>
    </w:p>
    <w:p w14:paraId="1EE6DE60" w14:textId="77777777" w:rsidR="004827EE" w:rsidRPr="004827EE" w:rsidRDefault="004827EE" w:rsidP="004827EE">
      <w:pPr>
        <w:ind w:firstLine="480"/>
      </w:pPr>
    </w:p>
    <w:sectPr w:rsidR="004827EE" w:rsidRPr="004827EE" w:rsidSect="00B94903">
      <w:headerReference w:type="even" r:id="rId164"/>
      <w:headerReference w:type="default" r:id="rId165"/>
      <w:footerReference w:type="even" r:id="rId166"/>
      <w:footerReference w:type="default" r:id="rId167"/>
      <w:headerReference w:type="first" r:id="rId168"/>
      <w:footerReference w:type="first" r:id="rId169"/>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FEBEB8" w14:textId="77777777" w:rsidR="006005B0" w:rsidRDefault="006005B0">
      <w:pPr>
        <w:ind w:firstLine="480"/>
      </w:pPr>
      <w:r>
        <w:separator/>
      </w:r>
    </w:p>
  </w:endnote>
  <w:endnote w:type="continuationSeparator" w:id="0">
    <w:p w14:paraId="422CDDF8" w14:textId="77777777" w:rsidR="006005B0" w:rsidRDefault="006005B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Droid Sans Mono Slashed">
    <w:altName w:val="Segoe U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2A8606" w14:textId="77777777" w:rsidR="00F34B00" w:rsidRDefault="00F34B00">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0B3A8" w14:textId="77777777" w:rsidR="00F34B00" w:rsidRDefault="006005B0">
    <w:pPr>
      <w:pStyle w:val="a9"/>
      <w:ind w:firstLine="360"/>
      <w:jc w:val="center"/>
    </w:pPr>
    <w:r>
      <w:rPr>
        <w:noProof/>
      </w:rPr>
      <w:pict w14:anchorId="08439FD6">
        <v:shapetype id="_x0000_t202" coordsize="21600,21600" o:spt="202" path="m,l,21600r21600,l21600,xe">
          <v:stroke joinstyle="miter"/>
          <v:path gradientshapeok="t" o:connecttype="rect"/>
        </v:shapetype>
        <v:shape id="文本框 3" o:spid="_x0000_s2049" type="#_x0000_t202" style="position:absolute;left:0;text-align:left;margin-left:0;margin-top:0;width:2in;height:2in;z-index:25165824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&#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Dof64IEAwAAzAYAAA4AAAAAAAAAAAAAAAAALgIAAGRycy9lMm9Eb2MueG1sUEsBAi0AFAAG&#10;AAgAAAAhAOcqirzWAAAABQEAAA8AAAAAAAAAAAAAAAAAXgUAAGRycy9kb3ducmV2LnhtbFBLBQYA&#10;AAAABAAEAPMAAABhBgAAAAA=&#10;" filled="f" fillcolor="white [3201]" stroked="f" strokeweight=".5pt">
          <v:textbox style="mso-fit-shape-to-text:t" inset="0,0,0,0">
            <w:txbxContent>
              <w:sdt>
                <w:sdtPr>
                  <w:id w:val="1864007661"/>
                </w:sdtPr>
                <w:sdtEndPr/>
                <w:sdtContent>
                  <w:p w14:paraId="25577F27" w14:textId="77777777" w:rsidR="00F34B00" w:rsidRDefault="00F34B00">
                    <w:pPr>
                      <w:pStyle w:val="a9"/>
                      <w:ind w:firstLine="360"/>
                      <w:jc w:val="center"/>
                    </w:pPr>
                    <w:r>
                      <w:fldChar w:fldCharType="begin"/>
                    </w:r>
                    <w:r>
                      <w:instrText>PAGE   \* MERGEFORMAT</w:instrText>
                    </w:r>
                    <w:r>
                      <w:fldChar w:fldCharType="separate"/>
                    </w:r>
                    <w:r w:rsidRPr="00154D81">
                      <w:rPr>
                        <w:noProof/>
                        <w:lang w:val="zh-CN"/>
                      </w:rPr>
                      <w:t>1</w:t>
                    </w:r>
                    <w:r>
                      <w:fldChar w:fldCharType="end"/>
                    </w:r>
                  </w:p>
                </w:sdtContent>
              </w:sdt>
              <w:p w14:paraId="28B5CDAA" w14:textId="77777777" w:rsidR="00F34B00" w:rsidRDefault="00F34B00">
                <w:pPr>
                  <w:ind w:firstLine="480"/>
                </w:pPr>
              </w:p>
            </w:txbxContent>
          </v:textbox>
          <w10:wrap anchorx="margin"/>
        </v:shape>
      </w:pict>
    </w:r>
  </w:p>
  <w:p w14:paraId="5CF90A7F" w14:textId="77777777" w:rsidR="00F34B00" w:rsidRDefault="00F34B00">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8B4AF" w14:textId="77777777" w:rsidR="00F34B00" w:rsidRDefault="00F34B00">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C773D5" w14:textId="77777777" w:rsidR="006005B0" w:rsidRDefault="006005B0">
      <w:pPr>
        <w:ind w:firstLine="480"/>
      </w:pPr>
      <w:r>
        <w:separator/>
      </w:r>
    </w:p>
  </w:footnote>
  <w:footnote w:type="continuationSeparator" w:id="0">
    <w:p w14:paraId="3ECEDE3B" w14:textId="77777777" w:rsidR="006005B0" w:rsidRDefault="006005B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36CF9" w14:textId="77777777" w:rsidR="00F34B00" w:rsidRDefault="00F34B00">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1E7C8B" w14:textId="77777777" w:rsidR="00F34B00" w:rsidRPr="00B94903" w:rsidRDefault="00F34B00" w:rsidP="00B94903">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EEC13" w14:textId="77777777" w:rsidR="00F34B00" w:rsidRDefault="00F34B00">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E31C068"/>
    <w:multiLevelType w:val="singleLevel"/>
    <w:tmpl w:val="BE31C068"/>
    <w:lvl w:ilvl="0">
      <w:start w:val="1"/>
      <w:numFmt w:val="decimal"/>
      <w:suff w:val="nothing"/>
      <w:lvlText w:val="（%1）"/>
      <w:lvlJc w:val="left"/>
    </w:lvl>
  </w:abstractNum>
  <w:abstractNum w:abstractNumId="1" w15:restartNumberingAfterBreak="0">
    <w:nsid w:val="006C4FEE"/>
    <w:multiLevelType w:val="hybridMultilevel"/>
    <w:tmpl w:val="9A3A4A84"/>
    <w:lvl w:ilvl="0" w:tplc="18FA7F2E">
      <w:start w:val="1"/>
      <w:numFmt w:val="bullet"/>
      <w:lvlText w:val=""/>
      <w:lvlJc w:val="left"/>
      <w:pPr>
        <w:ind w:left="420" w:hanging="420"/>
      </w:pPr>
      <w:rPr>
        <w:rFonts w:ascii="Wingdings" w:hAnsi="Wingdings"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5EB7E5C"/>
    <w:multiLevelType w:val="multilevel"/>
    <w:tmpl w:val="E79E306C"/>
    <w:lvl w:ilvl="0">
      <w:start w:val="1"/>
      <w:numFmt w:val="japaneseCounting"/>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E80A93"/>
    <w:multiLevelType w:val="singleLevel"/>
    <w:tmpl w:val="18E80A93"/>
    <w:lvl w:ilvl="0">
      <w:start w:val="1"/>
      <w:numFmt w:val="decimal"/>
      <w:suff w:val="nothing"/>
      <w:lvlText w:val="（%1）"/>
      <w:lvlJc w:val="left"/>
    </w:lvl>
  </w:abstractNum>
  <w:abstractNum w:abstractNumId="4" w15:restartNumberingAfterBreak="0">
    <w:nsid w:val="23CE3FB8"/>
    <w:multiLevelType w:val="hybridMultilevel"/>
    <w:tmpl w:val="63F87F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8F0413A"/>
    <w:multiLevelType w:val="hybridMultilevel"/>
    <w:tmpl w:val="085283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1147B05"/>
    <w:multiLevelType w:val="hybridMultilevel"/>
    <w:tmpl w:val="A81CCE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62A2AFF"/>
    <w:multiLevelType w:val="hybridMultilevel"/>
    <w:tmpl w:val="8BB4E45A"/>
    <w:lvl w:ilvl="0" w:tplc="02A4A572">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7CB2516"/>
    <w:multiLevelType w:val="hybridMultilevel"/>
    <w:tmpl w:val="E828C6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E6027BB"/>
    <w:multiLevelType w:val="hybridMultilevel"/>
    <w:tmpl w:val="DFC646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FC9456A"/>
    <w:multiLevelType w:val="hybridMultilevel"/>
    <w:tmpl w:val="66E871BA"/>
    <w:lvl w:ilvl="0" w:tplc="89A4ECB2">
      <w:start w:val="1"/>
      <w:numFmt w:val="bullet"/>
      <w:lvlText w:val="•"/>
      <w:lvlJc w:val="left"/>
      <w:pPr>
        <w:tabs>
          <w:tab w:val="num" w:pos="720"/>
        </w:tabs>
        <w:ind w:left="720" w:hanging="360"/>
      </w:pPr>
      <w:rPr>
        <w:rFonts w:ascii="宋体" w:hAnsi="宋体" w:hint="default"/>
      </w:rPr>
    </w:lvl>
    <w:lvl w:ilvl="1" w:tplc="255E06B0" w:tentative="1">
      <w:start w:val="1"/>
      <w:numFmt w:val="bullet"/>
      <w:lvlText w:val="•"/>
      <w:lvlJc w:val="left"/>
      <w:pPr>
        <w:tabs>
          <w:tab w:val="num" w:pos="1440"/>
        </w:tabs>
        <w:ind w:left="1440" w:hanging="360"/>
      </w:pPr>
      <w:rPr>
        <w:rFonts w:ascii="宋体" w:hAnsi="宋体" w:hint="default"/>
      </w:rPr>
    </w:lvl>
    <w:lvl w:ilvl="2" w:tplc="E3BADCC2" w:tentative="1">
      <w:start w:val="1"/>
      <w:numFmt w:val="bullet"/>
      <w:lvlText w:val="•"/>
      <w:lvlJc w:val="left"/>
      <w:pPr>
        <w:tabs>
          <w:tab w:val="num" w:pos="2160"/>
        </w:tabs>
        <w:ind w:left="2160" w:hanging="360"/>
      </w:pPr>
      <w:rPr>
        <w:rFonts w:ascii="宋体" w:hAnsi="宋体" w:hint="default"/>
      </w:rPr>
    </w:lvl>
    <w:lvl w:ilvl="3" w:tplc="983E2756" w:tentative="1">
      <w:start w:val="1"/>
      <w:numFmt w:val="bullet"/>
      <w:lvlText w:val="•"/>
      <w:lvlJc w:val="left"/>
      <w:pPr>
        <w:tabs>
          <w:tab w:val="num" w:pos="2880"/>
        </w:tabs>
        <w:ind w:left="2880" w:hanging="360"/>
      </w:pPr>
      <w:rPr>
        <w:rFonts w:ascii="宋体" w:hAnsi="宋体" w:hint="default"/>
      </w:rPr>
    </w:lvl>
    <w:lvl w:ilvl="4" w:tplc="5F3877DC" w:tentative="1">
      <w:start w:val="1"/>
      <w:numFmt w:val="bullet"/>
      <w:lvlText w:val="•"/>
      <w:lvlJc w:val="left"/>
      <w:pPr>
        <w:tabs>
          <w:tab w:val="num" w:pos="3600"/>
        </w:tabs>
        <w:ind w:left="3600" w:hanging="360"/>
      </w:pPr>
      <w:rPr>
        <w:rFonts w:ascii="宋体" w:hAnsi="宋体" w:hint="default"/>
      </w:rPr>
    </w:lvl>
    <w:lvl w:ilvl="5" w:tplc="B80AD220" w:tentative="1">
      <w:start w:val="1"/>
      <w:numFmt w:val="bullet"/>
      <w:lvlText w:val="•"/>
      <w:lvlJc w:val="left"/>
      <w:pPr>
        <w:tabs>
          <w:tab w:val="num" w:pos="4320"/>
        </w:tabs>
        <w:ind w:left="4320" w:hanging="360"/>
      </w:pPr>
      <w:rPr>
        <w:rFonts w:ascii="宋体" w:hAnsi="宋体" w:hint="default"/>
      </w:rPr>
    </w:lvl>
    <w:lvl w:ilvl="6" w:tplc="971CA74E" w:tentative="1">
      <w:start w:val="1"/>
      <w:numFmt w:val="bullet"/>
      <w:lvlText w:val="•"/>
      <w:lvlJc w:val="left"/>
      <w:pPr>
        <w:tabs>
          <w:tab w:val="num" w:pos="5040"/>
        </w:tabs>
        <w:ind w:left="5040" w:hanging="360"/>
      </w:pPr>
      <w:rPr>
        <w:rFonts w:ascii="宋体" w:hAnsi="宋体" w:hint="default"/>
      </w:rPr>
    </w:lvl>
    <w:lvl w:ilvl="7" w:tplc="0CDA726C" w:tentative="1">
      <w:start w:val="1"/>
      <w:numFmt w:val="bullet"/>
      <w:lvlText w:val="•"/>
      <w:lvlJc w:val="left"/>
      <w:pPr>
        <w:tabs>
          <w:tab w:val="num" w:pos="5760"/>
        </w:tabs>
        <w:ind w:left="5760" w:hanging="360"/>
      </w:pPr>
      <w:rPr>
        <w:rFonts w:ascii="宋体" w:hAnsi="宋体" w:hint="default"/>
      </w:rPr>
    </w:lvl>
    <w:lvl w:ilvl="8" w:tplc="1BA60268"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41132CE7"/>
    <w:multiLevelType w:val="hybridMultilevel"/>
    <w:tmpl w:val="AB821E4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2625A47"/>
    <w:multiLevelType w:val="hybridMultilevel"/>
    <w:tmpl w:val="42E2241E"/>
    <w:lvl w:ilvl="0" w:tplc="C0BA553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8CE55FC"/>
    <w:multiLevelType w:val="multilevel"/>
    <w:tmpl w:val="48CE55FC"/>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4917302D"/>
    <w:multiLevelType w:val="hybridMultilevel"/>
    <w:tmpl w:val="9F7E27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AC10D9A"/>
    <w:multiLevelType w:val="hybridMultilevel"/>
    <w:tmpl w:val="E69C8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B335F0"/>
    <w:multiLevelType w:val="hybridMultilevel"/>
    <w:tmpl w:val="C6D438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DB97CAA"/>
    <w:multiLevelType w:val="hybridMultilevel"/>
    <w:tmpl w:val="D17E88EE"/>
    <w:lvl w:ilvl="0" w:tplc="48AC624E">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0EA6D75"/>
    <w:multiLevelType w:val="hybridMultilevel"/>
    <w:tmpl w:val="5C1E60AA"/>
    <w:lvl w:ilvl="0" w:tplc="4D6A3C64">
      <w:start w:val="3"/>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7B864E3"/>
    <w:multiLevelType w:val="hybridMultilevel"/>
    <w:tmpl w:val="0C7078D6"/>
    <w:lvl w:ilvl="0" w:tplc="13608B88">
      <w:start w:val="1"/>
      <w:numFmt w:val="decimal"/>
      <w:lvlText w:val="（%1）"/>
      <w:lvlJc w:val="left"/>
      <w:pPr>
        <w:ind w:left="1146" w:hanging="720"/>
      </w:pPr>
      <w:rPr>
        <w:rFonts w:ascii="Times New Roman" w:hAnsi="Times New Roman"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15:restartNumberingAfterBreak="0">
    <w:nsid w:val="5EEC5EAC"/>
    <w:multiLevelType w:val="hybridMultilevel"/>
    <w:tmpl w:val="8170163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1318A"/>
    <w:multiLevelType w:val="hybridMultilevel"/>
    <w:tmpl w:val="5AD615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0E03EE7"/>
    <w:multiLevelType w:val="hybridMultilevel"/>
    <w:tmpl w:val="C7965C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2662C5C"/>
    <w:multiLevelType w:val="multilevel"/>
    <w:tmpl w:val="62662C5C"/>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ascii="黑体" w:eastAsia="黑体" w:hAnsi="黑体"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663D041B"/>
    <w:multiLevelType w:val="hybridMultilevel"/>
    <w:tmpl w:val="1B701DF2"/>
    <w:lvl w:ilvl="0" w:tplc="0E10DA5E">
      <w:start w:val="1"/>
      <w:numFmt w:val="lowerLetter"/>
      <w:lvlText w:val="（%1）"/>
      <w:lvlJc w:val="left"/>
      <w:pPr>
        <w:ind w:left="1430" w:hanging="720"/>
      </w:pPr>
      <w:rPr>
        <w:rFonts w:ascii="Times New Roman" w:hAnsi="Times New Roman" w:hint="default"/>
        <w:i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15:restartNumberingAfterBreak="0">
    <w:nsid w:val="6A323D5F"/>
    <w:multiLevelType w:val="hybridMultilevel"/>
    <w:tmpl w:val="75CC6F26"/>
    <w:lvl w:ilvl="0" w:tplc="8FC0339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D883727"/>
    <w:multiLevelType w:val="hybridMultilevel"/>
    <w:tmpl w:val="91D2C2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E9923B5"/>
    <w:multiLevelType w:val="hybridMultilevel"/>
    <w:tmpl w:val="2F287918"/>
    <w:lvl w:ilvl="0" w:tplc="5A922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0B9394B"/>
    <w:multiLevelType w:val="hybridMultilevel"/>
    <w:tmpl w:val="72CA4B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193622A"/>
    <w:multiLevelType w:val="multilevel"/>
    <w:tmpl w:val="7193622A"/>
    <w:lvl w:ilvl="0">
      <w:start w:val="5"/>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0" w15:restartNumberingAfterBreak="0">
    <w:nsid w:val="747C19DC"/>
    <w:multiLevelType w:val="hybridMultilevel"/>
    <w:tmpl w:val="6666C18C"/>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3"/>
  </w:num>
  <w:num w:numId="2">
    <w:abstractNumId w:val="29"/>
  </w:num>
  <w:num w:numId="3">
    <w:abstractNumId w:val="13"/>
  </w:num>
  <w:num w:numId="4">
    <w:abstractNumId w:val="3"/>
  </w:num>
  <w:num w:numId="5">
    <w:abstractNumId w:val="0"/>
  </w:num>
  <w:num w:numId="6">
    <w:abstractNumId w:val="19"/>
  </w:num>
  <w:num w:numId="7">
    <w:abstractNumId w:val="17"/>
  </w:num>
  <w:num w:numId="8">
    <w:abstractNumId w:val="27"/>
  </w:num>
  <w:num w:numId="9">
    <w:abstractNumId w:val="18"/>
  </w:num>
  <w:num w:numId="10">
    <w:abstractNumId w:val="5"/>
  </w:num>
  <w:num w:numId="11">
    <w:abstractNumId w:val="14"/>
  </w:num>
  <w:num w:numId="12">
    <w:abstractNumId w:val="10"/>
  </w:num>
  <w:num w:numId="13">
    <w:abstractNumId w:val="4"/>
  </w:num>
  <w:num w:numId="14">
    <w:abstractNumId w:val="15"/>
  </w:num>
  <w:num w:numId="15">
    <w:abstractNumId w:val="21"/>
  </w:num>
  <w:num w:numId="16">
    <w:abstractNumId w:val="25"/>
  </w:num>
  <w:num w:numId="17">
    <w:abstractNumId w:val="2"/>
  </w:num>
  <w:num w:numId="18">
    <w:abstractNumId w:val="6"/>
  </w:num>
  <w:num w:numId="19">
    <w:abstractNumId w:val="11"/>
  </w:num>
  <w:num w:numId="20">
    <w:abstractNumId w:val="20"/>
  </w:num>
  <w:num w:numId="21">
    <w:abstractNumId w:val="12"/>
  </w:num>
  <w:num w:numId="22">
    <w:abstractNumId w:val="30"/>
  </w:num>
  <w:num w:numId="23">
    <w:abstractNumId w:val="24"/>
  </w:num>
  <w:num w:numId="24">
    <w:abstractNumId w:val="1"/>
  </w:num>
  <w:num w:numId="25">
    <w:abstractNumId w:val="8"/>
  </w:num>
  <w:num w:numId="26">
    <w:abstractNumId w:val="28"/>
  </w:num>
  <w:num w:numId="27">
    <w:abstractNumId w:val="9"/>
  </w:num>
  <w:num w:numId="28">
    <w:abstractNumId w:val="22"/>
  </w:num>
  <w:num w:numId="29">
    <w:abstractNumId w:val="26"/>
  </w:num>
  <w:num w:numId="30">
    <w:abstractNumId w:val="16"/>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E270C4"/>
    <w:rsid w:val="00000611"/>
    <w:rsid w:val="00001C88"/>
    <w:rsid w:val="00002600"/>
    <w:rsid w:val="000030D8"/>
    <w:rsid w:val="0000414D"/>
    <w:rsid w:val="0000462B"/>
    <w:rsid w:val="00004741"/>
    <w:rsid w:val="00004CB4"/>
    <w:rsid w:val="00004D01"/>
    <w:rsid w:val="00006751"/>
    <w:rsid w:val="00010D57"/>
    <w:rsid w:val="00011756"/>
    <w:rsid w:val="0001235A"/>
    <w:rsid w:val="00012E06"/>
    <w:rsid w:val="000136BC"/>
    <w:rsid w:val="000137BD"/>
    <w:rsid w:val="0001434D"/>
    <w:rsid w:val="00015CAE"/>
    <w:rsid w:val="000160A2"/>
    <w:rsid w:val="000175F8"/>
    <w:rsid w:val="00017B4C"/>
    <w:rsid w:val="00017DC1"/>
    <w:rsid w:val="000211F9"/>
    <w:rsid w:val="00021409"/>
    <w:rsid w:val="0002221F"/>
    <w:rsid w:val="0002244D"/>
    <w:rsid w:val="00022A00"/>
    <w:rsid w:val="000238A3"/>
    <w:rsid w:val="000241BD"/>
    <w:rsid w:val="00024430"/>
    <w:rsid w:val="00024A5B"/>
    <w:rsid w:val="0002508B"/>
    <w:rsid w:val="00025187"/>
    <w:rsid w:val="000251BB"/>
    <w:rsid w:val="0002541C"/>
    <w:rsid w:val="000254B1"/>
    <w:rsid w:val="00026246"/>
    <w:rsid w:val="00026A23"/>
    <w:rsid w:val="00027CDE"/>
    <w:rsid w:val="00030520"/>
    <w:rsid w:val="00030A67"/>
    <w:rsid w:val="000317FF"/>
    <w:rsid w:val="00031D8B"/>
    <w:rsid w:val="00031FD4"/>
    <w:rsid w:val="00032975"/>
    <w:rsid w:val="00033062"/>
    <w:rsid w:val="00035DB2"/>
    <w:rsid w:val="000379D9"/>
    <w:rsid w:val="00040DA3"/>
    <w:rsid w:val="000419A8"/>
    <w:rsid w:val="00041A26"/>
    <w:rsid w:val="000421E7"/>
    <w:rsid w:val="00042701"/>
    <w:rsid w:val="00042F2F"/>
    <w:rsid w:val="00042FD7"/>
    <w:rsid w:val="0004301A"/>
    <w:rsid w:val="00043203"/>
    <w:rsid w:val="00043F5E"/>
    <w:rsid w:val="000443CB"/>
    <w:rsid w:val="0004457D"/>
    <w:rsid w:val="00044CA8"/>
    <w:rsid w:val="000467CA"/>
    <w:rsid w:val="00046D19"/>
    <w:rsid w:val="00046FD8"/>
    <w:rsid w:val="00047407"/>
    <w:rsid w:val="00047750"/>
    <w:rsid w:val="00050D95"/>
    <w:rsid w:val="00051199"/>
    <w:rsid w:val="000514F9"/>
    <w:rsid w:val="00051996"/>
    <w:rsid w:val="00052417"/>
    <w:rsid w:val="000524A4"/>
    <w:rsid w:val="00052A1D"/>
    <w:rsid w:val="00053338"/>
    <w:rsid w:val="00055C6E"/>
    <w:rsid w:val="00055F86"/>
    <w:rsid w:val="000568EB"/>
    <w:rsid w:val="00056EE4"/>
    <w:rsid w:val="00057040"/>
    <w:rsid w:val="000578B3"/>
    <w:rsid w:val="00060ACB"/>
    <w:rsid w:val="00061934"/>
    <w:rsid w:val="00061C50"/>
    <w:rsid w:val="00061C6E"/>
    <w:rsid w:val="000633A9"/>
    <w:rsid w:val="000635D0"/>
    <w:rsid w:val="00063613"/>
    <w:rsid w:val="000637E6"/>
    <w:rsid w:val="00063F80"/>
    <w:rsid w:val="00064588"/>
    <w:rsid w:val="00065337"/>
    <w:rsid w:val="000657BE"/>
    <w:rsid w:val="00065948"/>
    <w:rsid w:val="0006639B"/>
    <w:rsid w:val="000664F0"/>
    <w:rsid w:val="00066B1E"/>
    <w:rsid w:val="000704CA"/>
    <w:rsid w:val="0007181B"/>
    <w:rsid w:val="000721A8"/>
    <w:rsid w:val="000723FA"/>
    <w:rsid w:val="00072922"/>
    <w:rsid w:val="00073A0E"/>
    <w:rsid w:val="00074A98"/>
    <w:rsid w:val="00075C38"/>
    <w:rsid w:val="00076071"/>
    <w:rsid w:val="00076317"/>
    <w:rsid w:val="000763B7"/>
    <w:rsid w:val="00076F6C"/>
    <w:rsid w:val="00077083"/>
    <w:rsid w:val="00077460"/>
    <w:rsid w:val="0008083A"/>
    <w:rsid w:val="00080D71"/>
    <w:rsid w:val="00081765"/>
    <w:rsid w:val="00081A81"/>
    <w:rsid w:val="00082981"/>
    <w:rsid w:val="00082DF8"/>
    <w:rsid w:val="0008316D"/>
    <w:rsid w:val="00085253"/>
    <w:rsid w:val="00085C3D"/>
    <w:rsid w:val="00085CB0"/>
    <w:rsid w:val="00085DA3"/>
    <w:rsid w:val="0008759E"/>
    <w:rsid w:val="00087B5F"/>
    <w:rsid w:val="00090589"/>
    <w:rsid w:val="00090FEC"/>
    <w:rsid w:val="00091302"/>
    <w:rsid w:val="00091358"/>
    <w:rsid w:val="000915DB"/>
    <w:rsid w:val="00091640"/>
    <w:rsid w:val="000926B6"/>
    <w:rsid w:val="0009302A"/>
    <w:rsid w:val="00093FA9"/>
    <w:rsid w:val="00095972"/>
    <w:rsid w:val="00096CB7"/>
    <w:rsid w:val="00096CC2"/>
    <w:rsid w:val="00096EA7"/>
    <w:rsid w:val="00097266"/>
    <w:rsid w:val="000977F5"/>
    <w:rsid w:val="00097A2D"/>
    <w:rsid w:val="000A044B"/>
    <w:rsid w:val="000A04D0"/>
    <w:rsid w:val="000A0A70"/>
    <w:rsid w:val="000A1188"/>
    <w:rsid w:val="000A13C6"/>
    <w:rsid w:val="000A17CE"/>
    <w:rsid w:val="000A1D5E"/>
    <w:rsid w:val="000A2554"/>
    <w:rsid w:val="000A26A9"/>
    <w:rsid w:val="000A32D2"/>
    <w:rsid w:val="000A39F5"/>
    <w:rsid w:val="000A3A33"/>
    <w:rsid w:val="000A3A91"/>
    <w:rsid w:val="000A3C7D"/>
    <w:rsid w:val="000A474E"/>
    <w:rsid w:val="000A5987"/>
    <w:rsid w:val="000A6459"/>
    <w:rsid w:val="000A6619"/>
    <w:rsid w:val="000A6E97"/>
    <w:rsid w:val="000A6E99"/>
    <w:rsid w:val="000A7034"/>
    <w:rsid w:val="000A73CD"/>
    <w:rsid w:val="000A79D1"/>
    <w:rsid w:val="000A7C8D"/>
    <w:rsid w:val="000B0016"/>
    <w:rsid w:val="000B23AE"/>
    <w:rsid w:val="000B23C6"/>
    <w:rsid w:val="000B35CC"/>
    <w:rsid w:val="000B3912"/>
    <w:rsid w:val="000B4348"/>
    <w:rsid w:val="000B4E4E"/>
    <w:rsid w:val="000B51DB"/>
    <w:rsid w:val="000B52F3"/>
    <w:rsid w:val="000B6094"/>
    <w:rsid w:val="000B6DD9"/>
    <w:rsid w:val="000B771B"/>
    <w:rsid w:val="000C02F4"/>
    <w:rsid w:val="000C0452"/>
    <w:rsid w:val="000C0899"/>
    <w:rsid w:val="000C0F5C"/>
    <w:rsid w:val="000C10F8"/>
    <w:rsid w:val="000C1B61"/>
    <w:rsid w:val="000C260E"/>
    <w:rsid w:val="000C262D"/>
    <w:rsid w:val="000C28F8"/>
    <w:rsid w:val="000C2914"/>
    <w:rsid w:val="000C2B77"/>
    <w:rsid w:val="000C2C4F"/>
    <w:rsid w:val="000C2D15"/>
    <w:rsid w:val="000C2DC2"/>
    <w:rsid w:val="000C335C"/>
    <w:rsid w:val="000C3DC5"/>
    <w:rsid w:val="000C5D6D"/>
    <w:rsid w:val="000C661A"/>
    <w:rsid w:val="000C67DA"/>
    <w:rsid w:val="000C75D4"/>
    <w:rsid w:val="000C7B57"/>
    <w:rsid w:val="000D0DB8"/>
    <w:rsid w:val="000D16B7"/>
    <w:rsid w:val="000D3687"/>
    <w:rsid w:val="000D3EAF"/>
    <w:rsid w:val="000D3F56"/>
    <w:rsid w:val="000D4181"/>
    <w:rsid w:val="000D460E"/>
    <w:rsid w:val="000D4C1B"/>
    <w:rsid w:val="000D4EB3"/>
    <w:rsid w:val="000D5029"/>
    <w:rsid w:val="000D6D28"/>
    <w:rsid w:val="000D70A3"/>
    <w:rsid w:val="000D713F"/>
    <w:rsid w:val="000D75C3"/>
    <w:rsid w:val="000E0B03"/>
    <w:rsid w:val="000E0C3C"/>
    <w:rsid w:val="000E0EF8"/>
    <w:rsid w:val="000E1450"/>
    <w:rsid w:val="000E1535"/>
    <w:rsid w:val="000E1C50"/>
    <w:rsid w:val="000E2AC5"/>
    <w:rsid w:val="000E4548"/>
    <w:rsid w:val="000E5E27"/>
    <w:rsid w:val="000E656A"/>
    <w:rsid w:val="000E6B2B"/>
    <w:rsid w:val="000E7CA5"/>
    <w:rsid w:val="000F0088"/>
    <w:rsid w:val="000F0B41"/>
    <w:rsid w:val="000F0B45"/>
    <w:rsid w:val="000F1927"/>
    <w:rsid w:val="000F1D07"/>
    <w:rsid w:val="000F2564"/>
    <w:rsid w:val="000F289D"/>
    <w:rsid w:val="000F28C3"/>
    <w:rsid w:val="000F312A"/>
    <w:rsid w:val="000F3585"/>
    <w:rsid w:val="000F3B44"/>
    <w:rsid w:val="000F4193"/>
    <w:rsid w:val="000F54EC"/>
    <w:rsid w:val="000F658C"/>
    <w:rsid w:val="000F70F1"/>
    <w:rsid w:val="000F7471"/>
    <w:rsid w:val="000F7BA2"/>
    <w:rsid w:val="0010012F"/>
    <w:rsid w:val="001005B9"/>
    <w:rsid w:val="00104051"/>
    <w:rsid w:val="00104443"/>
    <w:rsid w:val="00104A7C"/>
    <w:rsid w:val="001050A9"/>
    <w:rsid w:val="001058B4"/>
    <w:rsid w:val="00105B79"/>
    <w:rsid w:val="00105BF4"/>
    <w:rsid w:val="001062C0"/>
    <w:rsid w:val="00107116"/>
    <w:rsid w:val="00112664"/>
    <w:rsid w:val="00112A6E"/>
    <w:rsid w:val="00112F0B"/>
    <w:rsid w:val="00112FCB"/>
    <w:rsid w:val="00114653"/>
    <w:rsid w:val="00114909"/>
    <w:rsid w:val="001152F8"/>
    <w:rsid w:val="001170F2"/>
    <w:rsid w:val="00117245"/>
    <w:rsid w:val="0011741C"/>
    <w:rsid w:val="00117A76"/>
    <w:rsid w:val="00117FFD"/>
    <w:rsid w:val="00121890"/>
    <w:rsid w:val="00121906"/>
    <w:rsid w:val="00122EDA"/>
    <w:rsid w:val="001236C8"/>
    <w:rsid w:val="001238F4"/>
    <w:rsid w:val="00123A33"/>
    <w:rsid w:val="001241F8"/>
    <w:rsid w:val="00124958"/>
    <w:rsid w:val="00124D1E"/>
    <w:rsid w:val="001255C4"/>
    <w:rsid w:val="00125A7D"/>
    <w:rsid w:val="00125DDE"/>
    <w:rsid w:val="001260B3"/>
    <w:rsid w:val="001260D6"/>
    <w:rsid w:val="00126E67"/>
    <w:rsid w:val="00127A06"/>
    <w:rsid w:val="001319C5"/>
    <w:rsid w:val="00131CE2"/>
    <w:rsid w:val="00131DE1"/>
    <w:rsid w:val="00132728"/>
    <w:rsid w:val="0013348D"/>
    <w:rsid w:val="00133C8E"/>
    <w:rsid w:val="00133D07"/>
    <w:rsid w:val="0013446C"/>
    <w:rsid w:val="001348DC"/>
    <w:rsid w:val="0013559E"/>
    <w:rsid w:val="00136A1D"/>
    <w:rsid w:val="0013729E"/>
    <w:rsid w:val="0013750C"/>
    <w:rsid w:val="00137EA6"/>
    <w:rsid w:val="0014064F"/>
    <w:rsid w:val="00142194"/>
    <w:rsid w:val="00142209"/>
    <w:rsid w:val="001434AB"/>
    <w:rsid w:val="00143786"/>
    <w:rsid w:val="001437B9"/>
    <w:rsid w:val="00147049"/>
    <w:rsid w:val="00147632"/>
    <w:rsid w:val="00147703"/>
    <w:rsid w:val="001478A1"/>
    <w:rsid w:val="00150F89"/>
    <w:rsid w:val="00151C31"/>
    <w:rsid w:val="00151C8F"/>
    <w:rsid w:val="00152316"/>
    <w:rsid w:val="00152449"/>
    <w:rsid w:val="0015320A"/>
    <w:rsid w:val="00154275"/>
    <w:rsid w:val="00154406"/>
    <w:rsid w:val="001549A4"/>
    <w:rsid w:val="00154AA1"/>
    <w:rsid w:val="00154B88"/>
    <w:rsid w:val="00154D81"/>
    <w:rsid w:val="00155023"/>
    <w:rsid w:val="00155D35"/>
    <w:rsid w:val="00155FFF"/>
    <w:rsid w:val="00156312"/>
    <w:rsid w:val="00156E80"/>
    <w:rsid w:val="00156F04"/>
    <w:rsid w:val="0015712C"/>
    <w:rsid w:val="0016053D"/>
    <w:rsid w:val="00160653"/>
    <w:rsid w:val="00160F5D"/>
    <w:rsid w:val="0016137F"/>
    <w:rsid w:val="001630C7"/>
    <w:rsid w:val="00163CC0"/>
    <w:rsid w:val="00164525"/>
    <w:rsid w:val="00164C42"/>
    <w:rsid w:val="0016689A"/>
    <w:rsid w:val="00167BBC"/>
    <w:rsid w:val="00170176"/>
    <w:rsid w:val="00170395"/>
    <w:rsid w:val="0017166B"/>
    <w:rsid w:val="00172094"/>
    <w:rsid w:val="001726F2"/>
    <w:rsid w:val="00172E2E"/>
    <w:rsid w:val="001740B1"/>
    <w:rsid w:val="001740CD"/>
    <w:rsid w:val="001742E8"/>
    <w:rsid w:val="00174346"/>
    <w:rsid w:val="00174D20"/>
    <w:rsid w:val="001758D6"/>
    <w:rsid w:val="00175AD0"/>
    <w:rsid w:val="00175BB3"/>
    <w:rsid w:val="00175C07"/>
    <w:rsid w:val="00175FE2"/>
    <w:rsid w:val="00176328"/>
    <w:rsid w:val="00176718"/>
    <w:rsid w:val="00176BFD"/>
    <w:rsid w:val="00176F89"/>
    <w:rsid w:val="0017713C"/>
    <w:rsid w:val="00177295"/>
    <w:rsid w:val="00180467"/>
    <w:rsid w:val="001808C4"/>
    <w:rsid w:val="001810A6"/>
    <w:rsid w:val="0018130E"/>
    <w:rsid w:val="001834E5"/>
    <w:rsid w:val="00183885"/>
    <w:rsid w:val="00183C59"/>
    <w:rsid w:val="00183F6D"/>
    <w:rsid w:val="00184327"/>
    <w:rsid w:val="00184985"/>
    <w:rsid w:val="00184DB2"/>
    <w:rsid w:val="00184F59"/>
    <w:rsid w:val="00184FB6"/>
    <w:rsid w:val="0018574F"/>
    <w:rsid w:val="0018602A"/>
    <w:rsid w:val="00187071"/>
    <w:rsid w:val="00187403"/>
    <w:rsid w:val="0018763C"/>
    <w:rsid w:val="00190910"/>
    <w:rsid w:val="001909B5"/>
    <w:rsid w:val="00191576"/>
    <w:rsid w:val="00191841"/>
    <w:rsid w:val="001919AB"/>
    <w:rsid w:val="00191C21"/>
    <w:rsid w:val="00191C68"/>
    <w:rsid w:val="001921A9"/>
    <w:rsid w:val="001925F8"/>
    <w:rsid w:val="00193435"/>
    <w:rsid w:val="00193F7E"/>
    <w:rsid w:val="00194C42"/>
    <w:rsid w:val="00194FB8"/>
    <w:rsid w:val="00195B2F"/>
    <w:rsid w:val="001A10D7"/>
    <w:rsid w:val="001A124F"/>
    <w:rsid w:val="001A2DB5"/>
    <w:rsid w:val="001A37FB"/>
    <w:rsid w:val="001A3DD0"/>
    <w:rsid w:val="001A4C4B"/>
    <w:rsid w:val="001A4FC8"/>
    <w:rsid w:val="001A5DCE"/>
    <w:rsid w:val="001A5EA8"/>
    <w:rsid w:val="001A67A3"/>
    <w:rsid w:val="001A67BE"/>
    <w:rsid w:val="001A6BCC"/>
    <w:rsid w:val="001A6FD5"/>
    <w:rsid w:val="001B0F97"/>
    <w:rsid w:val="001B16D6"/>
    <w:rsid w:val="001B1C5D"/>
    <w:rsid w:val="001B2016"/>
    <w:rsid w:val="001B2E4F"/>
    <w:rsid w:val="001B3B1A"/>
    <w:rsid w:val="001B4171"/>
    <w:rsid w:val="001B4431"/>
    <w:rsid w:val="001B4E8B"/>
    <w:rsid w:val="001B4F26"/>
    <w:rsid w:val="001B510E"/>
    <w:rsid w:val="001B5309"/>
    <w:rsid w:val="001B5CC4"/>
    <w:rsid w:val="001C00F1"/>
    <w:rsid w:val="001C0213"/>
    <w:rsid w:val="001C05CC"/>
    <w:rsid w:val="001C06B9"/>
    <w:rsid w:val="001C1255"/>
    <w:rsid w:val="001C1493"/>
    <w:rsid w:val="001C2222"/>
    <w:rsid w:val="001C2C1A"/>
    <w:rsid w:val="001C3B68"/>
    <w:rsid w:val="001C3FFA"/>
    <w:rsid w:val="001C4679"/>
    <w:rsid w:val="001C4DDB"/>
    <w:rsid w:val="001C5436"/>
    <w:rsid w:val="001C5D21"/>
    <w:rsid w:val="001C6158"/>
    <w:rsid w:val="001C62ED"/>
    <w:rsid w:val="001C6593"/>
    <w:rsid w:val="001C7440"/>
    <w:rsid w:val="001C7EB7"/>
    <w:rsid w:val="001D0043"/>
    <w:rsid w:val="001D07AF"/>
    <w:rsid w:val="001D0F77"/>
    <w:rsid w:val="001D1AF8"/>
    <w:rsid w:val="001D26E7"/>
    <w:rsid w:val="001D2A7D"/>
    <w:rsid w:val="001D3CB9"/>
    <w:rsid w:val="001D4444"/>
    <w:rsid w:val="001D5E2B"/>
    <w:rsid w:val="001D6BE9"/>
    <w:rsid w:val="001D77EC"/>
    <w:rsid w:val="001E0326"/>
    <w:rsid w:val="001E0A76"/>
    <w:rsid w:val="001E12D7"/>
    <w:rsid w:val="001E276D"/>
    <w:rsid w:val="001E29D4"/>
    <w:rsid w:val="001E5679"/>
    <w:rsid w:val="001E58A5"/>
    <w:rsid w:val="001E6196"/>
    <w:rsid w:val="001E6522"/>
    <w:rsid w:val="001E6813"/>
    <w:rsid w:val="001E6A87"/>
    <w:rsid w:val="001E6ACA"/>
    <w:rsid w:val="001E6EC3"/>
    <w:rsid w:val="001E711E"/>
    <w:rsid w:val="001E7BE4"/>
    <w:rsid w:val="001F1234"/>
    <w:rsid w:val="001F1257"/>
    <w:rsid w:val="001F36D8"/>
    <w:rsid w:val="001F385A"/>
    <w:rsid w:val="001F3E5D"/>
    <w:rsid w:val="001F4522"/>
    <w:rsid w:val="001F465A"/>
    <w:rsid w:val="001F4B8F"/>
    <w:rsid w:val="001F5582"/>
    <w:rsid w:val="001F593F"/>
    <w:rsid w:val="0020025C"/>
    <w:rsid w:val="00201B61"/>
    <w:rsid w:val="002024BB"/>
    <w:rsid w:val="0020254F"/>
    <w:rsid w:val="00203991"/>
    <w:rsid w:val="002040A3"/>
    <w:rsid w:val="002041C2"/>
    <w:rsid w:val="00204469"/>
    <w:rsid w:val="0020694B"/>
    <w:rsid w:val="00206A34"/>
    <w:rsid w:val="00206C12"/>
    <w:rsid w:val="002076FD"/>
    <w:rsid w:val="00207A11"/>
    <w:rsid w:val="00210176"/>
    <w:rsid w:val="00210EC6"/>
    <w:rsid w:val="00211170"/>
    <w:rsid w:val="0021146E"/>
    <w:rsid w:val="0021153C"/>
    <w:rsid w:val="00212173"/>
    <w:rsid w:val="0021219E"/>
    <w:rsid w:val="002152A8"/>
    <w:rsid w:val="0021581F"/>
    <w:rsid w:val="00215ECF"/>
    <w:rsid w:val="00215FE8"/>
    <w:rsid w:val="002161CF"/>
    <w:rsid w:val="002161E8"/>
    <w:rsid w:val="002162AC"/>
    <w:rsid w:val="0021639D"/>
    <w:rsid w:val="00216802"/>
    <w:rsid w:val="00216F84"/>
    <w:rsid w:val="00217749"/>
    <w:rsid w:val="00220360"/>
    <w:rsid w:val="00220AA7"/>
    <w:rsid w:val="00221480"/>
    <w:rsid w:val="002215F1"/>
    <w:rsid w:val="002229FC"/>
    <w:rsid w:val="00224C7D"/>
    <w:rsid w:val="00225199"/>
    <w:rsid w:val="00225B1E"/>
    <w:rsid w:val="00226287"/>
    <w:rsid w:val="00226D50"/>
    <w:rsid w:val="00226D68"/>
    <w:rsid w:val="002312CC"/>
    <w:rsid w:val="00231B0C"/>
    <w:rsid w:val="00231D99"/>
    <w:rsid w:val="00231D9D"/>
    <w:rsid w:val="0023275E"/>
    <w:rsid w:val="0023383E"/>
    <w:rsid w:val="002339F9"/>
    <w:rsid w:val="0023430D"/>
    <w:rsid w:val="00234AF1"/>
    <w:rsid w:val="00234DC7"/>
    <w:rsid w:val="00234FAA"/>
    <w:rsid w:val="002352B6"/>
    <w:rsid w:val="00235772"/>
    <w:rsid w:val="0023599E"/>
    <w:rsid w:val="00235DC3"/>
    <w:rsid w:val="00235EFC"/>
    <w:rsid w:val="00236650"/>
    <w:rsid w:val="00236D6F"/>
    <w:rsid w:val="00240133"/>
    <w:rsid w:val="002409AC"/>
    <w:rsid w:val="00241698"/>
    <w:rsid w:val="002416E6"/>
    <w:rsid w:val="00241C34"/>
    <w:rsid w:val="002422B6"/>
    <w:rsid w:val="00243112"/>
    <w:rsid w:val="00243576"/>
    <w:rsid w:val="002442E4"/>
    <w:rsid w:val="002443E7"/>
    <w:rsid w:val="0024496C"/>
    <w:rsid w:val="00244A35"/>
    <w:rsid w:val="00245680"/>
    <w:rsid w:val="002467C9"/>
    <w:rsid w:val="00246937"/>
    <w:rsid w:val="00246AAF"/>
    <w:rsid w:val="002477DC"/>
    <w:rsid w:val="00247D69"/>
    <w:rsid w:val="0025013D"/>
    <w:rsid w:val="00251941"/>
    <w:rsid w:val="00251A7A"/>
    <w:rsid w:val="00251E18"/>
    <w:rsid w:val="002528C0"/>
    <w:rsid w:val="002535D0"/>
    <w:rsid w:val="00253790"/>
    <w:rsid w:val="002548C0"/>
    <w:rsid w:val="00255D1C"/>
    <w:rsid w:val="00256193"/>
    <w:rsid w:val="002566BA"/>
    <w:rsid w:val="00256F69"/>
    <w:rsid w:val="0026025B"/>
    <w:rsid w:val="00260C35"/>
    <w:rsid w:val="002610A4"/>
    <w:rsid w:val="00261AD6"/>
    <w:rsid w:val="002622C2"/>
    <w:rsid w:val="0026243D"/>
    <w:rsid w:val="0026281F"/>
    <w:rsid w:val="00262C3A"/>
    <w:rsid w:val="00262EA5"/>
    <w:rsid w:val="00262F67"/>
    <w:rsid w:val="00264B8B"/>
    <w:rsid w:val="00265528"/>
    <w:rsid w:val="002655A2"/>
    <w:rsid w:val="0026601C"/>
    <w:rsid w:val="00266188"/>
    <w:rsid w:val="00266C61"/>
    <w:rsid w:val="00266D7F"/>
    <w:rsid w:val="00267001"/>
    <w:rsid w:val="00270492"/>
    <w:rsid w:val="002704D7"/>
    <w:rsid w:val="00270B49"/>
    <w:rsid w:val="00270FD0"/>
    <w:rsid w:val="002715AF"/>
    <w:rsid w:val="00271E30"/>
    <w:rsid w:val="00272CC4"/>
    <w:rsid w:val="00273132"/>
    <w:rsid w:val="00273A58"/>
    <w:rsid w:val="0027429F"/>
    <w:rsid w:val="00274397"/>
    <w:rsid w:val="00274474"/>
    <w:rsid w:val="0027478E"/>
    <w:rsid w:val="00274C45"/>
    <w:rsid w:val="002750D6"/>
    <w:rsid w:val="002760AD"/>
    <w:rsid w:val="002763EB"/>
    <w:rsid w:val="0028017A"/>
    <w:rsid w:val="00280E54"/>
    <w:rsid w:val="0028154C"/>
    <w:rsid w:val="0028236C"/>
    <w:rsid w:val="00284D06"/>
    <w:rsid w:val="00285087"/>
    <w:rsid w:val="0028669D"/>
    <w:rsid w:val="002875CC"/>
    <w:rsid w:val="0028771F"/>
    <w:rsid w:val="00287BD8"/>
    <w:rsid w:val="00290219"/>
    <w:rsid w:val="0029068A"/>
    <w:rsid w:val="002912EF"/>
    <w:rsid w:val="00291783"/>
    <w:rsid w:val="002924F1"/>
    <w:rsid w:val="00292877"/>
    <w:rsid w:val="00292DC2"/>
    <w:rsid w:val="00292FE4"/>
    <w:rsid w:val="002937F1"/>
    <w:rsid w:val="002939F5"/>
    <w:rsid w:val="00293BB2"/>
    <w:rsid w:val="00294392"/>
    <w:rsid w:val="00295294"/>
    <w:rsid w:val="00295DB0"/>
    <w:rsid w:val="0029653A"/>
    <w:rsid w:val="00296929"/>
    <w:rsid w:val="00296AA0"/>
    <w:rsid w:val="00296FD3"/>
    <w:rsid w:val="00297056"/>
    <w:rsid w:val="002A1594"/>
    <w:rsid w:val="002A19E4"/>
    <w:rsid w:val="002A306D"/>
    <w:rsid w:val="002A3A73"/>
    <w:rsid w:val="002A4133"/>
    <w:rsid w:val="002A4784"/>
    <w:rsid w:val="002A4FB7"/>
    <w:rsid w:val="002A5FE1"/>
    <w:rsid w:val="002A6CA3"/>
    <w:rsid w:val="002A701A"/>
    <w:rsid w:val="002A7D1B"/>
    <w:rsid w:val="002B0913"/>
    <w:rsid w:val="002B0D6A"/>
    <w:rsid w:val="002B1DF9"/>
    <w:rsid w:val="002B296F"/>
    <w:rsid w:val="002B39C1"/>
    <w:rsid w:val="002B3F8D"/>
    <w:rsid w:val="002B47D8"/>
    <w:rsid w:val="002B4C26"/>
    <w:rsid w:val="002B518E"/>
    <w:rsid w:val="002B51F8"/>
    <w:rsid w:val="002B5551"/>
    <w:rsid w:val="002B6829"/>
    <w:rsid w:val="002B6848"/>
    <w:rsid w:val="002B6E63"/>
    <w:rsid w:val="002B6FAE"/>
    <w:rsid w:val="002B6FB5"/>
    <w:rsid w:val="002B7093"/>
    <w:rsid w:val="002B77E8"/>
    <w:rsid w:val="002C0900"/>
    <w:rsid w:val="002C0AF7"/>
    <w:rsid w:val="002C0C71"/>
    <w:rsid w:val="002C0C96"/>
    <w:rsid w:val="002C17A9"/>
    <w:rsid w:val="002C21C2"/>
    <w:rsid w:val="002C2552"/>
    <w:rsid w:val="002C29C5"/>
    <w:rsid w:val="002C3B76"/>
    <w:rsid w:val="002C3DC2"/>
    <w:rsid w:val="002C426D"/>
    <w:rsid w:val="002C44CA"/>
    <w:rsid w:val="002C46F2"/>
    <w:rsid w:val="002C46FF"/>
    <w:rsid w:val="002C483A"/>
    <w:rsid w:val="002C5848"/>
    <w:rsid w:val="002C6BD8"/>
    <w:rsid w:val="002C731C"/>
    <w:rsid w:val="002C7BDC"/>
    <w:rsid w:val="002C7CD8"/>
    <w:rsid w:val="002D0518"/>
    <w:rsid w:val="002D096F"/>
    <w:rsid w:val="002D1174"/>
    <w:rsid w:val="002D287F"/>
    <w:rsid w:val="002D2AA7"/>
    <w:rsid w:val="002D3FA8"/>
    <w:rsid w:val="002D4164"/>
    <w:rsid w:val="002D474B"/>
    <w:rsid w:val="002D4D1A"/>
    <w:rsid w:val="002D5189"/>
    <w:rsid w:val="002D6CB7"/>
    <w:rsid w:val="002D6D05"/>
    <w:rsid w:val="002D6D8C"/>
    <w:rsid w:val="002D6E6D"/>
    <w:rsid w:val="002D72E9"/>
    <w:rsid w:val="002D7BC2"/>
    <w:rsid w:val="002D7DFF"/>
    <w:rsid w:val="002E0CF5"/>
    <w:rsid w:val="002E122D"/>
    <w:rsid w:val="002E1AA1"/>
    <w:rsid w:val="002E203C"/>
    <w:rsid w:val="002E20D6"/>
    <w:rsid w:val="002E220D"/>
    <w:rsid w:val="002E23C0"/>
    <w:rsid w:val="002E3F01"/>
    <w:rsid w:val="002E4286"/>
    <w:rsid w:val="002E4B18"/>
    <w:rsid w:val="002E4E03"/>
    <w:rsid w:val="002E55B9"/>
    <w:rsid w:val="002E5689"/>
    <w:rsid w:val="002E6161"/>
    <w:rsid w:val="002E641A"/>
    <w:rsid w:val="002E6B67"/>
    <w:rsid w:val="002F0B4C"/>
    <w:rsid w:val="002F227C"/>
    <w:rsid w:val="002F2547"/>
    <w:rsid w:val="002F26E8"/>
    <w:rsid w:val="002F2F34"/>
    <w:rsid w:val="002F3A18"/>
    <w:rsid w:val="002F3EA2"/>
    <w:rsid w:val="002F434F"/>
    <w:rsid w:val="002F5D01"/>
    <w:rsid w:val="002F5E0B"/>
    <w:rsid w:val="0030006F"/>
    <w:rsid w:val="00300532"/>
    <w:rsid w:val="003007A4"/>
    <w:rsid w:val="00300BB6"/>
    <w:rsid w:val="00301102"/>
    <w:rsid w:val="00301153"/>
    <w:rsid w:val="00301DD7"/>
    <w:rsid w:val="00301DE1"/>
    <w:rsid w:val="003020E2"/>
    <w:rsid w:val="00302513"/>
    <w:rsid w:val="00303667"/>
    <w:rsid w:val="0030435E"/>
    <w:rsid w:val="0030456F"/>
    <w:rsid w:val="00304CA4"/>
    <w:rsid w:val="0030509D"/>
    <w:rsid w:val="00305402"/>
    <w:rsid w:val="00306517"/>
    <w:rsid w:val="00306D46"/>
    <w:rsid w:val="0030717F"/>
    <w:rsid w:val="00310BD1"/>
    <w:rsid w:val="00310C0D"/>
    <w:rsid w:val="00311580"/>
    <w:rsid w:val="00312B38"/>
    <w:rsid w:val="003130FB"/>
    <w:rsid w:val="0031355C"/>
    <w:rsid w:val="00314784"/>
    <w:rsid w:val="00314F56"/>
    <w:rsid w:val="00315957"/>
    <w:rsid w:val="00315E7A"/>
    <w:rsid w:val="003162E9"/>
    <w:rsid w:val="00316A50"/>
    <w:rsid w:val="00316E41"/>
    <w:rsid w:val="00316F78"/>
    <w:rsid w:val="00317298"/>
    <w:rsid w:val="003202AB"/>
    <w:rsid w:val="003204FA"/>
    <w:rsid w:val="00320623"/>
    <w:rsid w:val="00320E29"/>
    <w:rsid w:val="00321926"/>
    <w:rsid w:val="00321B08"/>
    <w:rsid w:val="00321CB3"/>
    <w:rsid w:val="00321E71"/>
    <w:rsid w:val="003224EC"/>
    <w:rsid w:val="003227A3"/>
    <w:rsid w:val="00323441"/>
    <w:rsid w:val="00323896"/>
    <w:rsid w:val="00325571"/>
    <w:rsid w:val="00325851"/>
    <w:rsid w:val="00326346"/>
    <w:rsid w:val="0032658D"/>
    <w:rsid w:val="0032727F"/>
    <w:rsid w:val="003305F0"/>
    <w:rsid w:val="003307E5"/>
    <w:rsid w:val="00330EEC"/>
    <w:rsid w:val="003315FB"/>
    <w:rsid w:val="003325D2"/>
    <w:rsid w:val="00332838"/>
    <w:rsid w:val="0033345A"/>
    <w:rsid w:val="00334443"/>
    <w:rsid w:val="00335103"/>
    <w:rsid w:val="003356DA"/>
    <w:rsid w:val="0033578E"/>
    <w:rsid w:val="00336307"/>
    <w:rsid w:val="00336C78"/>
    <w:rsid w:val="00337CE6"/>
    <w:rsid w:val="00337DA5"/>
    <w:rsid w:val="00337EDB"/>
    <w:rsid w:val="003412A3"/>
    <w:rsid w:val="0034172D"/>
    <w:rsid w:val="00341877"/>
    <w:rsid w:val="003425BA"/>
    <w:rsid w:val="00342CDB"/>
    <w:rsid w:val="00343176"/>
    <w:rsid w:val="003431B7"/>
    <w:rsid w:val="00343892"/>
    <w:rsid w:val="0034542E"/>
    <w:rsid w:val="0034543D"/>
    <w:rsid w:val="00345D81"/>
    <w:rsid w:val="0034634A"/>
    <w:rsid w:val="0034647D"/>
    <w:rsid w:val="00346C3C"/>
    <w:rsid w:val="00347DDC"/>
    <w:rsid w:val="00350307"/>
    <w:rsid w:val="00350F47"/>
    <w:rsid w:val="003514D2"/>
    <w:rsid w:val="003524FB"/>
    <w:rsid w:val="00353411"/>
    <w:rsid w:val="0035341C"/>
    <w:rsid w:val="00353B55"/>
    <w:rsid w:val="00353BF5"/>
    <w:rsid w:val="00354715"/>
    <w:rsid w:val="00355172"/>
    <w:rsid w:val="00355C7F"/>
    <w:rsid w:val="00355E05"/>
    <w:rsid w:val="0035680D"/>
    <w:rsid w:val="003569B6"/>
    <w:rsid w:val="0035703F"/>
    <w:rsid w:val="003576A0"/>
    <w:rsid w:val="00357A31"/>
    <w:rsid w:val="00360DAE"/>
    <w:rsid w:val="00362A53"/>
    <w:rsid w:val="00362ADF"/>
    <w:rsid w:val="003636A1"/>
    <w:rsid w:val="0036426A"/>
    <w:rsid w:val="003644DE"/>
    <w:rsid w:val="00364547"/>
    <w:rsid w:val="00365164"/>
    <w:rsid w:val="003653E8"/>
    <w:rsid w:val="00366477"/>
    <w:rsid w:val="00367833"/>
    <w:rsid w:val="00367D35"/>
    <w:rsid w:val="003701C0"/>
    <w:rsid w:val="003727A1"/>
    <w:rsid w:val="003753A5"/>
    <w:rsid w:val="00375957"/>
    <w:rsid w:val="00376218"/>
    <w:rsid w:val="003762E6"/>
    <w:rsid w:val="00380370"/>
    <w:rsid w:val="00380622"/>
    <w:rsid w:val="00380FD3"/>
    <w:rsid w:val="00381690"/>
    <w:rsid w:val="00381E44"/>
    <w:rsid w:val="00381E5F"/>
    <w:rsid w:val="003825D9"/>
    <w:rsid w:val="00382A76"/>
    <w:rsid w:val="00382CC1"/>
    <w:rsid w:val="00383E95"/>
    <w:rsid w:val="003845D7"/>
    <w:rsid w:val="00384C1F"/>
    <w:rsid w:val="00385380"/>
    <w:rsid w:val="003858B3"/>
    <w:rsid w:val="0038647B"/>
    <w:rsid w:val="003866AF"/>
    <w:rsid w:val="00386942"/>
    <w:rsid w:val="00386C71"/>
    <w:rsid w:val="003870C7"/>
    <w:rsid w:val="00387DDB"/>
    <w:rsid w:val="003901D4"/>
    <w:rsid w:val="003907FA"/>
    <w:rsid w:val="003928E5"/>
    <w:rsid w:val="00392A09"/>
    <w:rsid w:val="00393079"/>
    <w:rsid w:val="003933EC"/>
    <w:rsid w:val="00393CB6"/>
    <w:rsid w:val="00394371"/>
    <w:rsid w:val="00394758"/>
    <w:rsid w:val="003949FE"/>
    <w:rsid w:val="00395FEC"/>
    <w:rsid w:val="003960C0"/>
    <w:rsid w:val="003962E3"/>
    <w:rsid w:val="003A0CD3"/>
    <w:rsid w:val="003A1051"/>
    <w:rsid w:val="003A10A4"/>
    <w:rsid w:val="003A1C10"/>
    <w:rsid w:val="003A2828"/>
    <w:rsid w:val="003A3FB5"/>
    <w:rsid w:val="003A4019"/>
    <w:rsid w:val="003A4040"/>
    <w:rsid w:val="003A6049"/>
    <w:rsid w:val="003A643F"/>
    <w:rsid w:val="003A695E"/>
    <w:rsid w:val="003A73A1"/>
    <w:rsid w:val="003B0EB8"/>
    <w:rsid w:val="003B1843"/>
    <w:rsid w:val="003B1AFB"/>
    <w:rsid w:val="003B3788"/>
    <w:rsid w:val="003B3993"/>
    <w:rsid w:val="003B4195"/>
    <w:rsid w:val="003B471F"/>
    <w:rsid w:val="003B6436"/>
    <w:rsid w:val="003B6ACC"/>
    <w:rsid w:val="003B6F5B"/>
    <w:rsid w:val="003B72B1"/>
    <w:rsid w:val="003B7D04"/>
    <w:rsid w:val="003C0CCD"/>
    <w:rsid w:val="003C2DDB"/>
    <w:rsid w:val="003C35A2"/>
    <w:rsid w:val="003C40BF"/>
    <w:rsid w:val="003C4F58"/>
    <w:rsid w:val="003C5C70"/>
    <w:rsid w:val="003C6A43"/>
    <w:rsid w:val="003C6B5F"/>
    <w:rsid w:val="003C6C4D"/>
    <w:rsid w:val="003C74EA"/>
    <w:rsid w:val="003C75CF"/>
    <w:rsid w:val="003C779F"/>
    <w:rsid w:val="003C7D86"/>
    <w:rsid w:val="003D02E2"/>
    <w:rsid w:val="003D2037"/>
    <w:rsid w:val="003D23C9"/>
    <w:rsid w:val="003D2635"/>
    <w:rsid w:val="003D26CD"/>
    <w:rsid w:val="003D2E16"/>
    <w:rsid w:val="003D3EE6"/>
    <w:rsid w:val="003D4158"/>
    <w:rsid w:val="003D6113"/>
    <w:rsid w:val="003D6243"/>
    <w:rsid w:val="003D657B"/>
    <w:rsid w:val="003D69E5"/>
    <w:rsid w:val="003D7457"/>
    <w:rsid w:val="003D7C3B"/>
    <w:rsid w:val="003D7F3B"/>
    <w:rsid w:val="003E0137"/>
    <w:rsid w:val="003E0E01"/>
    <w:rsid w:val="003E1841"/>
    <w:rsid w:val="003E1CA1"/>
    <w:rsid w:val="003E2C71"/>
    <w:rsid w:val="003E32F8"/>
    <w:rsid w:val="003E3C81"/>
    <w:rsid w:val="003E4033"/>
    <w:rsid w:val="003E4334"/>
    <w:rsid w:val="003E5FBC"/>
    <w:rsid w:val="003E74AD"/>
    <w:rsid w:val="003F0414"/>
    <w:rsid w:val="003F0994"/>
    <w:rsid w:val="003F09F7"/>
    <w:rsid w:val="003F16A8"/>
    <w:rsid w:val="003F2133"/>
    <w:rsid w:val="003F24F9"/>
    <w:rsid w:val="003F27FA"/>
    <w:rsid w:val="003F5335"/>
    <w:rsid w:val="003F592B"/>
    <w:rsid w:val="003F6F61"/>
    <w:rsid w:val="003F7B94"/>
    <w:rsid w:val="003F7C01"/>
    <w:rsid w:val="0040029F"/>
    <w:rsid w:val="00400652"/>
    <w:rsid w:val="004006F7"/>
    <w:rsid w:val="004008A0"/>
    <w:rsid w:val="00400C26"/>
    <w:rsid w:val="00401944"/>
    <w:rsid w:val="00401B0E"/>
    <w:rsid w:val="00401FFB"/>
    <w:rsid w:val="0040214F"/>
    <w:rsid w:val="00402498"/>
    <w:rsid w:val="004029C6"/>
    <w:rsid w:val="004036B1"/>
    <w:rsid w:val="00404BDB"/>
    <w:rsid w:val="00405179"/>
    <w:rsid w:val="00405E09"/>
    <w:rsid w:val="0040661B"/>
    <w:rsid w:val="00406B63"/>
    <w:rsid w:val="00406FF3"/>
    <w:rsid w:val="00407041"/>
    <w:rsid w:val="00407AF4"/>
    <w:rsid w:val="00407B3D"/>
    <w:rsid w:val="00411403"/>
    <w:rsid w:val="004123BB"/>
    <w:rsid w:val="004129CD"/>
    <w:rsid w:val="00413C6D"/>
    <w:rsid w:val="004162FA"/>
    <w:rsid w:val="00416D67"/>
    <w:rsid w:val="0041702A"/>
    <w:rsid w:val="00417E1B"/>
    <w:rsid w:val="00417FEF"/>
    <w:rsid w:val="0042001D"/>
    <w:rsid w:val="00420518"/>
    <w:rsid w:val="00420A9E"/>
    <w:rsid w:val="00420AE2"/>
    <w:rsid w:val="004215A1"/>
    <w:rsid w:val="00421EB8"/>
    <w:rsid w:val="00423689"/>
    <w:rsid w:val="004238D8"/>
    <w:rsid w:val="00423DA3"/>
    <w:rsid w:val="0042492C"/>
    <w:rsid w:val="00425469"/>
    <w:rsid w:val="004258B4"/>
    <w:rsid w:val="00425FF6"/>
    <w:rsid w:val="00426701"/>
    <w:rsid w:val="00426718"/>
    <w:rsid w:val="004270A2"/>
    <w:rsid w:val="00427A1E"/>
    <w:rsid w:val="00430327"/>
    <w:rsid w:val="004303B8"/>
    <w:rsid w:val="00430518"/>
    <w:rsid w:val="00430E47"/>
    <w:rsid w:val="00431393"/>
    <w:rsid w:val="00431C6F"/>
    <w:rsid w:val="004334E9"/>
    <w:rsid w:val="00433F89"/>
    <w:rsid w:val="004342E9"/>
    <w:rsid w:val="004345F9"/>
    <w:rsid w:val="00436773"/>
    <w:rsid w:val="00437056"/>
    <w:rsid w:val="004375B8"/>
    <w:rsid w:val="00437F06"/>
    <w:rsid w:val="00440E55"/>
    <w:rsid w:val="00440ECE"/>
    <w:rsid w:val="00441D0D"/>
    <w:rsid w:val="00442055"/>
    <w:rsid w:val="004426E1"/>
    <w:rsid w:val="00443240"/>
    <w:rsid w:val="00443A7F"/>
    <w:rsid w:val="00443CE3"/>
    <w:rsid w:val="0044424C"/>
    <w:rsid w:val="00444AEC"/>
    <w:rsid w:val="00444FDC"/>
    <w:rsid w:val="0044554F"/>
    <w:rsid w:val="0044561D"/>
    <w:rsid w:val="00445EC4"/>
    <w:rsid w:val="004464D7"/>
    <w:rsid w:val="00447639"/>
    <w:rsid w:val="004476C6"/>
    <w:rsid w:val="0045001E"/>
    <w:rsid w:val="0045025C"/>
    <w:rsid w:val="004513EA"/>
    <w:rsid w:val="00451B70"/>
    <w:rsid w:val="0045200F"/>
    <w:rsid w:val="00452D67"/>
    <w:rsid w:val="00452FE7"/>
    <w:rsid w:val="00454913"/>
    <w:rsid w:val="00454F0B"/>
    <w:rsid w:val="00455905"/>
    <w:rsid w:val="00455A09"/>
    <w:rsid w:val="00455FD3"/>
    <w:rsid w:val="00456BCC"/>
    <w:rsid w:val="00456C29"/>
    <w:rsid w:val="00456D56"/>
    <w:rsid w:val="0046089B"/>
    <w:rsid w:val="00460B82"/>
    <w:rsid w:val="0046140C"/>
    <w:rsid w:val="00461AA7"/>
    <w:rsid w:val="00461B55"/>
    <w:rsid w:val="00462D76"/>
    <w:rsid w:val="00463206"/>
    <w:rsid w:val="00463A3C"/>
    <w:rsid w:val="00463B38"/>
    <w:rsid w:val="00463C15"/>
    <w:rsid w:val="00463CF7"/>
    <w:rsid w:val="004640B1"/>
    <w:rsid w:val="00464F61"/>
    <w:rsid w:val="004675CB"/>
    <w:rsid w:val="0046767E"/>
    <w:rsid w:val="0046785D"/>
    <w:rsid w:val="00471A7A"/>
    <w:rsid w:val="00472083"/>
    <w:rsid w:val="004722CF"/>
    <w:rsid w:val="00472D74"/>
    <w:rsid w:val="00472EAB"/>
    <w:rsid w:val="00472F10"/>
    <w:rsid w:val="00472FE0"/>
    <w:rsid w:val="004742BA"/>
    <w:rsid w:val="00474DB8"/>
    <w:rsid w:val="004752D9"/>
    <w:rsid w:val="00476359"/>
    <w:rsid w:val="00476770"/>
    <w:rsid w:val="00476E34"/>
    <w:rsid w:val="00477979"/>
    <w:rsid w:val="00477CB2"/>
    <w:rsid w:val="00480829"/>
    <w:rsid w:val="00480DA2"/>
    <w:rsid w:val="0048125C"/>
    <w:rsid w:val="004812CB"/>
    <w:rsid w:val="00481FFC"/>
    <w:rsid w:val="004821AD"/>
    <w:rsid w:val="004827EE"/>
    <w:rsid w:val="0048338B"/>
    <w:rsid w:val="00483E3A"/>
    <w:rsid w:val="00483FA1"/>
    <w:rsid w:val="00484105"/>
    <w:rsid w:val="00484A01"/>
    <w:rsid w:val="00484FC8"/>
    <w:rsid w:val="00485178"/>
    <w:rsid w:val="00485E84"/>
    <w:rsid w:val="0048649B"/>
    <w:rsid w:val="00486637"/>
    <w:rsid w:val="00486748"/>
    <w:rsid w:val="0048678E"/>
    <w:rsid w:val="00486805"/>
    <w:rsid w:val="00487123"/>
    <w:rsid w:val="004872A7"/>
    <w:rsid w:val="00487420"/>
    <w:rsid w:val="00487F43"/>
    <w:rsid w:val="00490494"/>
    <w:rsid w:val="00490E8E"/>
    <w:rsid w:val="004911B4"/>
    <w:rsid w:val="00491A5E"/>
    <w:rsid w:val="00491E60"/>
    <w:rsid w:val="00491F7C"/>
    <w:rsid w:val="004929EE"/>
    <w:rsid w:val="00495A78"/>
    <w:rsid w:val="004969CF"/>
    <w:rsid w:val="00496D04"/>
    <w:rsid w:val="004A0235"/>
    <w:rsid w:val="004A054D"/>
    <w:rsid w:val="004A0895"/>
    <w:rsid w:val="004A0B3A"/>
    <w:rsid w:val="004A122F"/>
    <w:rsid w:val="004A258D"/>
    <w:rsid w:val="004A34D6"/>
    <w:rsid w:val="004A3510"/>
    <w:rsid w:val="004A3624"/>
    <w:rsid w:val="004A3EC2"/>
    <w:rsid w:val="004A56ED"/>
    <w:rsid w:val="004A59E3"/>
    <w:rsid w:val="004A6F4B"/>
    <w:rsid w:val="004A70A4"/>
    <w:rsid w:val="004A7306"/>
    <w:rsid w:val="004B1A5A"/>
    <w:rsid w:val="004B1CD8"/>
    <w:rsid w:val="004B2051"/>
    <w:rsid w:val="004B208F"/>
    <w:rsid w:val="004B25B8"/>
    <w:rsid w:val="004B2658"/>
    <w:rsid w:val="004B2730"/>
    <w:rsid w:val="004B3910"/>
    <w:rsid w:val="004B41FF"/>
    <w:rsid w:val="004B44B5"/>
    <w:rsid w:val="004B4BFF"/>
    <w:rsid w:val="004B59E0"/>
    <w:rsid w:val="004B5C25"/>
    <w:rsid w:val="004B5CA7"/>
    <w:rsid w:val="004B63B8"/>
    <w:rsid w:val="004B6A17"/>
    <w:rsid w:val="004C035C"/>
    <w:rsid w:val="004C11E7"/>
    <w:rsid w:val="004C5EF3"/>
    <w:rsid w:val="004C6228"/>
    <w:rsid w:val="004C6825"/>
    <w:rsid w:val="004C6B7E"/>
    <w:rsid w:val="004C78A2"/>
    <w:rsid w:val="004D04DF"/>
    <w:rsid w:val="004D0591"/>
    <w:rsid w:val="004D0D18"/>
    <w:rsid w:val="004D0E85"/>
    <w:rsid w:val="004D1193"/>
    <w:rsid w:val="004D269E"/>
    <w:rsid w:val="004D2B14"/>
    <w:rsid w:val="004D3576"/>
    <w:rsid w:val="004D5048"/>
    <w:rsid w:val="004D5386"/>
    <w:rsid w:val="004D54F4"/>
    <w:rsid w:val="004D6653"/>
    <w:rsid w:val="004D67F2"/>
    <w:rsid w:val="004D7643"/>
    <w:rsid w:val="004E037F"/>
    <w:rsid w:val="004E0614"/>
    <w:rsid w:val="004E0F96"/>
    <w:rsid w:val="004E1482"/>
    <w:rsid w:val="004E248F"/>
    <w:rsid w:val="004E284D"/>
    <w:rsid w:val="004E2D72"/>
    <w:rsid w:val="004E2EFF"/>
    <w:rsid w:val="004E366C"/>
    <w:rsid w:val="004E41C1"/>
    <w:rsid w:val="004E425B"/>
    <w:rsid w:val="004E45A9"/>
    <w:rsid w:val="004E46A0"/>
    <w:rsid w:val="004E48E0"/>
    <w:rsid w:val="004E4B92"/>
    <w:rsid w:val="004E5819"/>
    <w:rsid w:val="004E6037"/>
    <w:rsid w:val="004E73C3"/>
    <w:rsid w:val="004E75D5"/>
    <w:rsid w:val="004F0D57"/>
    <w:rsid w:val="004F1CEE"/>
    <w:rsid w:val="004F2865"/>
    <w:rsid w:val="004F28C2"/>
    <w:rsid w:val="004F2CB4"/>
    <w:rsid w:val="004F3329"/>
    <w:rsid w:val="004F3BAD"/>
    <w:rsid w:val="004F45DC"/>
    <w:rsid w:val="004F4E0B"/>
    <w:rsid w:val="004F544A"/>
    <w:rsid w:val="004F5A3D"/>
    <w:rsid w:val="004F6B16"/>
    <w:rsid w:val="004F7054"/>
    <w:rsid w:val="004F7275"/>
    <w:rsid w:val="00500E04"/>
    <w:rsid w:val="00501111"/>
    <w:rsid w:val="00501997"/>
    <w:rsid w:val="00501B86"/>
    <w:rsid w:val="00502944"/>
    <w:rsid w:val="005029EF"/>
    <w:rsid w:val="00502ABF"/>
    <w:rsid w:val="00502BD1"/>
    <w:rsid w:val="00502C7A"/>
    <w:rsid w:val="00502D55"/>
    <w:rsid w:val="00503122"/>
    <w:rsid w:val="00503A0B"/>
    <w:rsid w:val="00503DA8"/>
    <w:rsid w:val="00503E31"/>
    <w:rsid w:val="00504AA2"/>
    <w:rsid w:val="00504DA3"/>
    <w:rsid w:val="005055F2"/>
    <w:rsid w:val="00505C67"/>
    <w:rsid w:val="00505E7A"/>
    <w:rsid w:val="005071B0"/>
    <w:rsid w:val="005073AC"/>
    <w:rsid w:val="00507430"/>
    <w:rsid w:val="005074DF"/>
    <w:rsid w:val="005077C6"/>
    <w:rsid w:val="00507F69"/>
    <w:rsid w:val="00510F0A"/>
    <w:rsid w:val="00510FF9"/>
    <w:rsid w:val="00512049"/>
    <w:rsid w:val="00512260"/>
    <w:rsid w:val="00512BB6"/>
    <w:rsid w:val="00513226"/>
    <w:rsid w:val="00514946"/>
    <w:rsid w:val="00514D5D"/>
    <w:rsid w:val="00514D76"/>
    <w:rsid w:val="00514FED"/>
    <w:rsid w:val="00515625"/>
    <w:rsid w:val="00515B85"/>
    <w:rsid w:val="00515D18"/>
    <w:rsid w:val="00515E14"/>
    <w:rsid w:val="00515E21"/>
    <w:rsid w:val="00517522"/>
    <w:rsid w:val="0051775F"/>
    <w:rsid w:val="005203EB"/>
    <w:rsid w:val="00520CDB"/>
    <w:rsid w:val="005212B6"/>
    <w:rsid w:val="0052146B"/>
    <w:rsid w:val="005219F7"/>
    <w:rsid w:val="00521F98"/>
    <w:rsid w:val="00523E1F"/>
    <w:rsid w:val="00525E4B"/>
    <w:rsid w:val="005264B2"/>
    <w:rsid w:val="00526502"/>
    <w:rsid w:val="00526BCC"/>
    <w:rsid w:val="00527E17"/>
    <w:rsid w:val="005302FF"/>
    <w:rsid w:val="0053132D"/>
    <w:rsid w:val="005318F4"/>
    <w:rsid w:val="00533079"/>
    <w:rsid w:val="00533A64"/>
    <w:rsid w:val="00533A7C"/>
    <w:rsid w:val="00534258"/>
    <w:rsid w:val="00534E9B"/>
    <w:rsid w:val="0053537C"/>
    <w:rsid w:val="00535603"/>
    <w:rsid w:val="00535927"/>
    <w:rsid w:val="00535E53"/>
    <w:rsid w:val="005364F1"/>
    <w:rsid w:val="005367C7"/>
    <w:rsid w:val="0053756D"/>
    <w:rsid w:val="00537678"/>
    <w:rsid w:val="005379D2"/>
    <w:rsid w:val="00537A2D"/>
    <w:rsid w:val="00537A8F"/>
    <w:rsid w:val="00537D1A"/>
    <w:rsid w:val="00537D54"/>
    <w:rsid w:val="00537FBB"/>
    <w:rsid w:val="005408CD"/>
    <w:rsid w:val="005408D0"/>
    <w:rsid w:val="0054181C"/>
    <w:rsid w:val="00541C38"/>
    <w:rsid w:val="005425C5"/>
    <w:rsid w:val="0054266D"/>
    <w:rsid w:val="00542CA5"/>
    <w:rsid w:val="00542D51"/>
    <w:rsid w:val="00542FEE"/>
    <w:rsid w:val="00543085"/>
    <w:rsid w:val="00543F7E"/>
    <w:rsid w:val="00544DAE"/>
    <w:rsid w:val="00544DD7"/>
    <w:rsid w:val="0054525C"/>
    <w:rsid w:val="005453CA"/>
    <w:rsid w:val="00545E33"/>
    <w:rsid w:val="005462A1"/>
    <w:rsid w:val="005475B7"/>
    <w:rsid w:val="00547646"/>
    <w:rsid w:val="00547721"/>
    <w:rsid w:val="0055009E"/>
    <w:rsid w:val="005501B7"/>
    <w:rsid w:val="00552EFE"/>
    <w:rsid w:val="00553305"/>
    <w:rsid w:val="00553600"/>
    <w:rsid w:val="005536D1"/>
    <w:rsid w:val="005538B3"/>
    <w:rsid w:val="005542EB"/>
    <w:rsid w:val="0055454A"/>
    <w:rsid w:val="005547E0"/>
    <w:rsid w:val="00554885"/>
    <w:rsid w:val="00554C60"/>
    <w:rsid w:val="005557A0"/>
    <w:rsid w:val="00555CA3"/>
    <w:rsid w:val="00556972"/>
    <w:rsid w:val="005570F1"/>
    <w:rsid w:val="0056018A"/>
    <w:rsid w:val="005604E2"/>
    <w:rsid w:val="005616F8"/>
    <w:rsid w:val="0056281A"/>
    <w:rsid w:val="00563061"/>
    <w:rsid w:val="00563577"/>
    <w:rsid w:val="0056395C"/>
    <w:rsid w:val="00563E1E"/>
    <w:rsid w:val="0056444C"/>
    <w:rsid w:val="00566994"/>
    <w:rsid w:val="0056724A"/>
    <w:rsid w:val="00567A9F"/>
    <w:rsid w:val="00567C0F"/>
    <w:rsid w:val="00570667"/>
    <w:rsid w:val="00570AA1"/>
    <w:rsid w:val="00570BF2"/>
    <w:rsid w:val="00571956"/>
    <w:rsid w:val="00571D79"/>
    <w:rsid w:val="00572AB2"/>
    <w:rsid w:val="0057303E"/>
    <w:rsid w:val="00573A31"/>
    <w:rsid w:val="005742B9"/>
    <w:rsid w:val="00574E91"/>
    <w:rsid w:val="00575F98"/>
    <w:rsid w:val="00576285"/>
    <w:rsid w:val="00576502"/>
    <w:rsid w:val="005769F0"/>
    <w:rsid w:val="00576BC7"/>
    <w:rsid w:val="005801EF"/>
    <w:rsid w:val="00580D52"/>
    <w:rsid w:val="00581537"/>
    <w:rsid w:val="00581C01"/>
    <w:rsid w:val="00582519"/>
    <w:rsid w:val="0058366B"/>
    <w:rsid w:val="0058391A"/>
    <w:rsid w:val="005839C5"/>
    <w:rsid w:val="00583B28"/>
    <w:rsid w:val="0058519E"/>
    <w:rsid w:val="00585A7F"/>
    <w:rsid w:val="00585E0C"/>
    <w:rsid w:val="00585EE6"/>
    <w:rsid w:val="005866F0"/>
    <w:rsid w:val="00586F11"/>
    <w:rsid w:val="005871EF"/>
    <w:rsid w:val="00587A3D"/>
    <w:rsid w:val="00590032"/>
    <w:rsid w:val="005900FD"/>
    <w:rsid w:val="00593955"/>
    <w:rsid w:val="0059446A"/>
    <w:rsid w:val="00595203"/>
    <w:rsid w:val="005952EB"/>
    <w:rsid w:val="00596035"/>
    <w:rsid w:val="005963FE"/>
    <w:rsid w:val="00596BBB"/>
    <w:rsid w:val="005974FB"/>
    <w:rsid w:val="005A1ABF"/>
    <w:rsid w:val="005A2921"/>
    <w:rsid w:val="005A3216"/>
    <w:rsid w:val="005A34E8"/>
    <w:rsid w:val="005A396E"/>
    <w:rsid w:val="005A3B1E"/>
    <w:rsid w:val="005A3C21"/>
    <w:rsid w:val="005A40BF"/>
    <w:rsid w:val="005A442D"/>
    <w:rsid w:val="005A503A"/>
    <w:rsid w:val="005A56AE"/>
    <w:rsid w:val="005A56C3"/>
    <w:rsid w:val="005A57ED"/>
    <w:rsid w:val="005A5B67"/>
    <w:rsid w:val="005A5F86"/>
    <w:rsid w:val="005A7A93"/>
    <w:rsid w:val="005A7AA4"/>
    <w:rsid w:val="005B0104"/>
    <w:rsid w:val="005B0C29"/>
    <w:rsid w:val="005B0D9C"/>
    <w:rsid w:val="005B0E9B"/>
    <w:rsid w:val="005B1B26"/>
    <w:rsid w:val="005B1E81"/>
    <w:rsid w:val="005B249D"/>
    <w:rsid w:val="005B4394"/>
    <w:rsid w:val="005B4C48"/>
    <w:rsid w:val="005B586D"/>
    <w:rsid w:val="005B5E4F"/>
    <w:rsid w:val="005B62CC"/>
    <w:rsid w:val="005B6E87"/>
    <w:rsid w:val="005B745B"/>
    <w:rsid w:val="005B7BA7"/>
    <w:rsid w:val="005B7F69"/>
    <w:rsid w:val="005C0063"/>
    <w:rsid w:val="005C083E"/>
    <w:rsid w:val="005C17A6"/>
    <w:rsid w:val="005C19B4"/>
    <w:rsid w:val="005C1F60"/>
    <w:rsid w:val="005C20D7"/>
    <w:rsid w:val="005C2BAE"/>
    <w:rsid w:val="005C3C9C"/>
    <w:rsid w:val="005C408C"/>
    <w:rsid w:val="005C5587"/>
    <w:rsid w:val="005C71BB"/>
    <w:rsid w:val="005D0BE3"/>
    <w:rsid w:val="005D21DB"/>
    <w:rsid w:val="005D23CC"/>
    <w:rsid w:val="005D244E"/>
    <w:rsid w:val="005D273F"/>
    <w:rsid w:val="005D2CD6"/>
    <w:rsid w:val="005D3CA0"/>
    <w:rsid w:val="005D42FE"/>
    <w:rsid w:val="005D4448"/>
    <w:rsid w:val="005D4D43"/>
    <w:rsid w:val="005D56B6"/>
    <w:rsid w:val="005D65C4"/>
    <w:rsid w:val="005D6A13"/>
    <w:rsid w:val="005D7120"/>
    <w:rsid w:val="005D7B46"/>
    <w:rsid w:val="005E0286"/>
    <w:rsid w:val="005E052F"/>
    <w:rsid w:val="005E0837"/>
    <w:rsid w:val="005E12B7"/>
    <w:rsid w:val="005E1788"/>
    <w:rsid w:val="005E1790"/>
    <w:rsid w:val="005E1CA7"/>
    <w:rsid w:val="005E1D5C"/>
    <w:rsid w:val="005E1F68"/>
    <w:rsid w:val="005E2961"/>
    <w:rsid w:val="005E2FF8"/>
    <w:rsid w:val="005E33C1"/>
    <w:rsid w:val="005E37D3"/>
    <w:rsid w:val="005E43B4"/>
    <w:rsid w:val="005E45E2"/>
    <w:rsid w:val="005E53B1"/>
    <w:rsid w:val="005E5FD1"/>
    <w:rsid w:val="005E69B9"/>
    <w:rsid w:val="005E6D33"/>
    <w:rsid w:val="005E7BC6"/>
    <w:rsid w:val="005F0A77"/>
    <w:rsid w:val="005F0B50"/>
    <w:rsid w:val="005F106A"/>
    <w:rsid w:val="005F1AF8"/>
    <w:rsid w:val="005F1B81"/>
    <w:rsid w:val="005F1C15"/>
    <w:rsid w:val="005F2453"/>
    <w:rsid w:val="005F2F20"/>
    <w:rsid w:val="005F3054"/>
    <w:rsid w:val="005F40B4"/>
    <w:rsid w:val="005F4142"/>
    <w:rsid w:val="005F4477"/>
    <w:rsid w:val="005F45EC"/>
    <w:rsid w:val="005F485B"/>
    <w:rsid w:val="005F4C9B"/>
    <w:rsid w:val="005F5B6D"/>
    <w:rsid w:val="005F7CB5"/>
    <w:rsid w:val="005F7F49"/>
    <w:rsid w:val="00600111"/>
    <w:rsid w:val="006005B0"/>
    <w:rsid w:val="00601759"/>
    <w:rsid w:val="00601A54"/>
    <w:rsid w:val="00601BA9"/>
    <w:rsid w:val="00602EDF"/>
    <w:rsid w:val="0060332A"/>
    <w:rsid w:val="0060332F"/>
    <w:rsid w:val="00603D94"/>
    <w:rsid w:val="006040D3"/>
    <w:rsid w:val="00604945"/>
    <w:rsid w:val="0060528E"/>
    <w:rsid w:val="00606347"/>
    <w:rsid w:val="006063D9"/>
    <w:rsid w:val="006064C6"/>
    <w:rsid w:val="00606AE4"/>
    <w:rsid w:val="00606F73"/>
    <w:rsid w:val="006071C6"/>
    <w:rsid w:val="00607C55"/>
    <w:rsid w:val="00610BE9"/>
    <w:rsid w:val="006110AA"/>
    <w:rsid w:val="00611139"/>
    <w:rsid w:val="00611306"/>
    <w:rsid w:val="0061140F"/>
    <w:rsid w:val="006126AF"/>
    <w:rsid w:val="00613366"/>
    <w:rsid w:val="006133E0"/>
    <w:rsid w:val="006153AA"/>
    <w:rsid w:val="00615C30"/>
    <w:rsid w:val="00615EE0"/>
    <w:rsid w:val="0061607D"/>
    <w:rsid w:val="0061609F"/>
    <w:rsid w:val="0061661F"/>
    <w:rsid w:val="0061756D"/>
    <w:rsid w:val="00617F80"/>
    <w:rsid w:val="00620268"/>
    <w:rsid w:val="006206F8"/>
    <w:rsid w:val="00620A46"/>
    <w:rsid w:val="00620C42"/>
    <w:rsid w:val="006210E9"/>
    <w:rsid w:val="0062127C"/>
    <w:rsid w:val="00621C47"/>
    <w:rsid w:val="006227CC"/>
    <w:rsid w:val="00622897"/>
    <w:rsid w:val="006234D5"/>
    <w:rsid w:val="00623866"/>
    <w:rsid w:val="00623F7F"/>
    <w:rsid w:val="00623FAB"/>
    <w:rsid w:val="006242A8"/>
    <w:rsid w:val="006242C3"/>
    <w:rsid w:val="00624510"/>
    <w:rsid w:val="006257B0"/>
    <w:rsid w:val="0062726F"/>
    <w:rsid w:val="00627948"/>
    <w:rsid w:val="00627DCA"/>
    <w:rsid w:val="0063001C"/>
    <w:rsid w:val="0063059A"/>
    <w:rsid w:val="00630672"/>
    <w:rsid w:val="006309E1"/>
    <w:rsid w:val="00630C0B"/>
    <w:rsid w:val="00631979"/>
    <w:rsid w:val="00632C11"/>
    <w:rsid w:val="006331A7"/>
    <w:rsid w:val="006335E1"/>
    <w:rsid w:val="00633E3C"/>
    <w:rsid w:val="006343B9"/>
    <w:rsid w:val="00634DE3"/>
    <w:rsid w:val="00635AE2"/>
    <w:rsid w:val="00635D76"/>
    <w:rsid w:val="00636017"/>
    <w:rsid w:val="0063650A"/>
    <w:rsid w:val="006407F8"/>
    <w:rsid w:val="00640AA0"/>
    <w:rsid w:val="00640B52"/>
    <w:rsid w:val="00640FBE"/>
    <w:rsid w:val="006420EE"/>
    <w:rsid w:val="00642886"/>
    <w:rsid w:val="00642FBD"/>
    <w:rsid w:val="00643120"/>
    <w:rsid w:val="006432B2"/>
    <w:rsid w:val="006434CB"/>
    <w:rsid w:val="00643829"/>
    <w:rsid w:val="00643FD0"/>
    <w:rsid w:val="0064512F"/>
    <w:rsid w:val="00645AF2"/>
    <w:rsid w:val="00645B46"/>
    <w:rsid w:val="00645E25"/>
    <w:rsid w:val="00647257"/>
    <w:rsid w:val="0064742F"/>
    <w:rsid w:val="0065021C"/>
    <w:rsid w:val="00650A0E"/>
    <w:rsid w:val="0065156D"/>
    <w:rsid w:val="006515BC"/>
    <w:rsid w:val="00651702"/>
    <w:rsid w:val="006519BF"/>
    <w:rsid w:val="00651E73"/>
    <w:rsid w:val="00651ED2"/>
    <w:rsid w:val="00651FF0"/>
    <w:rsid w:val="0065285D"/>
    <w:rsid w:val="00653F5C"/>
    <w:rsid w:val="006540E9"/>
    <w:rsid w:val="00654BBE"/>
    <w:rsid w:val="00654D4D"/>
    <w:rsid w:val="00655B8C"/>
    <w:rsid w:val="00655CCB"/>
    <w:rsid w:val="00655F64"/>
    <w:rsid w:val="00656FBE"/>
    <w:rsid w:val="006579C7"/>
    <w:rsid w:val="00657EDB"/>
    <w:rsid w:val="00660BF1"/>
    <w:rsid w:val="00661349"/>
    <w:rsid w:val="00661373"/>
    <w:rsid w:val="00661948"/>
    <w:rsid w:val="00661A16"/>
    <w:rsid w:val="00661B89"/>
    <w:rsid w:val="006620B4"/>
    <w:rsid w:val="0066245A"/>
    <w:rsid w:val="00663F44"/>
    <w:rsid w:val="00663F75"/>
    <w:rsid w:val="00664ACE"/>
    <w:rsid w:val="006656BB"/>
    <w:rsid w:val="00665FEC"/>
    <w:rsid w:val="00667F15"/>
    <w:rsid w:val="00667FD6"/>
    <w:rsid w:val="006704C4"/>
    <w:rsid w:val="006707CC"/>
    <w:rsid w:val="00670CCA"/>
    <w:rsid w:val="00671DAA"/>
    <w:rsid w:val="0067369A"/>
    <w:rsid w:val="00673951"/>
    <w:rsid w:val="0067406D"/>
    <w:rsid w:val="0067456D"/>
    <w:rsid w:val="00675297"/>
    <w:rsid w:val="00676A5D"/>
    <w:rsid w:val="00676D8F"/>
    <w:rsid w:val="00676DA0"/>
    <w:rsid w:val="00676F48"/>
    <w:rsid w:val="006779E9"/>
    <w:rsid w:val="006812B3"/>
    <w:rsid w:val="00681560"/>
    <w:rsid w:val="00681876"/>
    <w:rsid w:val="006827CF"/>
    <w:rsid w:val="00683A06"/>
    <w:rsid w:val="00685230"/>
    <w:rsid w:val="00685865"/>
    <w:rsid w:val="00685DC9"/>
    <w:rsid w:val="00686A23"/>
    <w:rsid w:val="0068791E"/>
    <w:rsid w:val="00687C64"/>
    <w:rsid w:val="00687E30"/>
    <w:rsid w:val="00690E0B"/>
    <w:rsid w:val="00691734"/>
    <w:rsid w:val="0069312D"/>
    <w:rsid w:val="0069462F"/>
    <w:rsid w:val="00694DDB"/>
    <w:rsid w:val="006959BA"/>
    <w:rsid w:val="00696A23"/>
    <w:rsid w:val="00696C9C"/>
    <w:rsid w:val="00696E9D"/>
    <w:rsid w:val="00696FFF"/>
    <w:rsid w:val="00697FD6"/>
    <w:rsid w:val="006A07D7"/>
    <w:rsid w:val="006A096C"/>
    <w:rsid w:val="006A09C1"/>
    <w:rsid w:val="006A0A8E"/>
    <w:rsid w:val="006A11E5"/>
    <w:rsid w:val="006A12EE"/>
    <w:rsid w:val="006A1701"/>
    <w:rsid w:val="006A33DD"/>
    <w:rsid w:val="006A3751"/>
    <w:rsid w:val="006A5B44"/>
    <w:rsid w:val="006A5D75"/>
    <w:rsid w:val="006A6540"/>
    <w:rsid w:val="006A760B"/>
    <w:rsid w:val="006A7CE8"/>
    <w:rsid w:val="006B01B5"/>
    <w:rsid w:val="006B073E"/>
    <w:rsid w:val="006B0D18"/>
    <w:rsid w:val="006B14AE"/>
    <w:rsid w:val="006B1530"/>
    <w:rsid w:val="006B1562"/>
    <w:rsid w:val="006B1C1F"/>
    <w:rsid w:val="006B1F83"/>
    <w:rsid w:val="006B27EB"/>
    <w:rsid w:val="006B36AA"/>
    <w:rsid w:val="006B3DA5"/>
    <w:rsid w:val="006B3FAD"/>
    <w:rsid w:val="006B437E"/>
    <w:rsid w:val="006B4A5E"/>
    <w:rsid w:val="006B4C7C"/>
    <w:rsid w:val="006B52F4"/>
    <w:rsid w:val="006B58BC"/>
    <w:rsid w:val="006B66E8"/>
    <w:rsid w:val="006B6949"/>
    <w:rsid w:val="006B7493"/>
    <w:rsid w:val="006C02DA"/>
    <w:rsid w:val="006C0989"/>
    <w:rsid w:val="006C0D69"/>
    <w:rsid w:val="006C19B3"/>
    <w:rsid w:val="006C2085"/>
    <w:rsid w:val="006C24E6"/>
    <w:rsid w:val="006C29D5"/>
    <w:rsid w:val="006C3236"/>
    <w:rsid w:val="006C3787"/>
    <w:rsid w:val="006C4465"/>
    <w:rsid w:val="006C4606"/>
    <w:rsid w:val="006C499B"/>
    <w:rsid w:val="006C4D5E"/>
    <w:rsid w:val="006C4E42"/>
    <w:rsid w:val="006C5008"/>
    <w:rsid w:val="006C75B5"/>
    <w:rsid w:val="006C7BD9"/>
    <w:rsid w:val="006D05C6"/>
    <w:rsid w:val="006D0831"/>
    <w:rsid w:val="006D105C"/>
    <w:rsid w:val="006D10F4"/>
    <w:rsid w:val="006D18E4"/>
    <w:rsid w:val="006D26E0"/>
    <w:rsid w:val="006D37A0"/>
    <w:rsid w:val="006D3D76"/>
    <w:rsid w:val="006D4879"/>
    <w:rsid w:val="006D497F"/>
    <w:rsid w:val="006D4D7B"/>
    <w:rsid w:val="006D4E5B"/>
    <w:rsid w:val="006D5293"/>
    <w:rsid w:val="006D54C4"/>
    <w:rsid w:val="006D57FB"/>
    <w:rsid w:val="006D6161"/>
    <w:rsid w:val="006D735B"/>
    <w:rsid w:val="006D7D95"/>
    <w:rsid w:val="006E0853"/>
    <w:rsid w:val="006E101D"/>
    <w:rsid w:val="006E16BD"/>
    <w:rsid w:val="006E1C19"/>
    <w:rsid w:val="006E2D9B"/>
    <w:rsid w:val="006E2E2A"/>
    <w:rsid w:val="006E3234"/>
    <w:rsid w:val="006E379A"/>
    <w:rsid w:val="006E3AF7"/>
    <w:rsid w:val="006E4047"/>
    <w:rsid w:val="006E408E"/>
    <w:rsid w:val="006E50E2"/>
    <w:rsid w:val="006E6A48"/>
    <w:rsid w:val="006F0748"/>
    <w:rsid w:val="006F0C97"/>
    <w:rsid w:val="006F0F41"/>
    <w:rsid w:val="006F1255"/>
    <w:rsid w:val="006F18E5"/>
    <w:rsid w:val="006F21AC"/>
    <w:rsid w:val="006F2488"/>
    <w:rsid w:val="006F321B"/>
    <w:rsid w:val="006F32AF"/>
    <w:rsid w:val="006F4576"/>
    <w:rsid w:val="006F4796"/>
    <w:rsid w:val="006F68BD"/>
    <w:rsid w:val="006F695E"/>
    <w:rsid w:val="006F7779"/>
    <w:rsid w:val="006F779A"/>
    <w:rsid w:val="006F7E3E"/>
    <w:rsid w:val="007001AC"/>
    <w:rsid w:val="0070144C"/>
    <w:rsid w:val="007016B5"/>
    <w:rsid w:val="00701E2C"/>
    <w:rsid w:val="00702954"/>
    <w:rsid w:val="0070348F"/>
    <w:rsid w:val="00703DF8"/>
    <w:rsid w:val="007041C8"/>
    <w:rsid w:val="0070449F"/>
    <w:rsid w:val="00704FD7"/>
    <w:rsid w:val="00705E6D"/>
    <w:rsid w:val="0070744C"/>
    <w:rsid w:val="007079BB"/>
    <w:rsid w:val="00710076"/>
    <w:rsid w:val="00710336"/>
    <w:rsid w:val="0071073A"/>
    <w:rsid w:val="007112CA"/>
    <w:rsid w:val="00711AA9"/>
    <w:rsid w:val="00711AC9"/>
    <w:rsid w:val="00711C66"/>
    <w:rsid w:val="00711E88"/>
    <w:rsid w:val="00712A9E"/>
    <w:rsid w:val="00713E0F"/>
    <w:rsid w:val="00714C98"/>
    <w:rsid w:val="00714D4D"/>
    <w:rsid w:val="00714F86"/>
    <w:rsid w:val="007151A7"/>
    <w:rsid w:val="0071597C"/>
    <w:rsid w:val="00715DA2"/>
    <w:rsid w:val="00716A40"/>
    <w:rsid w:val="00716C36"/>
    <w:rsid w:val="007172A0"/>
    <w:rsid w:val="00717A87"/>
    <w:rsid w:val="00717D34"/>
    <w:rsid w:val="00717F70"/>
    <w:rsid w:val="00721173"/>
    <w:rsid w:val="00721381"/>
    <w:rsid w:val="00721696"/>
    <w:rsid w:val="00721921"/>
    <w:rsid w:val="007228A7"/>
    <w:rsid w:val="007229DD"/>
    <w:rsid w:val="00723B45"/>
    <w:rsid w:val="007243C3"/>
    <w:rsid w:val="00724FE0"/>
    <w:rsid w:val="0072599A"/>
    <w:rsid w:val="00725EC5"/>
    <w:rsid w:val="00726EE1"/>
    <w:rsid w:val="007305AA"/>
    <w:rsid w:val="0073126D"/>
    <w:rsid w:val="007314AC"/>
    <w:rsid w:val="007324F0"/>
    <w:rsid w:val="0073353B"/>
    <w:rsid w:val="0073368B"/>
    <w:rsid w:val="00733971"/>
    <w:rsid w:val="00733EE8"/>
    <w:rsid w:val="00734206"/>
    <w:rsid w:val="0073421E"/>
    <w:rsid w:val="007360F2"/>
    <w:rsid w:val="00737018"/>
    <w:rsid w:val="00737139"/>
    <w:rsid w:val="007371E9"/>
    <w:rsid w:val="007372DC"/>
    <w:rsid w:val="0074138E"/>
    <w:rsid w:val="00742031"/>
    <w:rsid w:val="00742413"/>
    <w:rsid w:val="00743357"/>
    <w:rsid w:val="007436C0"/>
    <w:rsid w:val="00743883"/>
    <w:rsid w:val="00744305"/>
    <w:rsid w:val="0074476C"/>
    <w:rsid w:val="00745E43"/>
    <w:rsid w:val="00746D7B"/>
    <w:rsid w:val="00746EBA"/>
    <w:rsid w:val="0074790D"/>
    <w:rsid w:val="00750102"/>
    <w:rsid w:val="00751342"/>
    <w:rsid w:val="00751F8A"/>
    <w:rsid w:val="007523F1"/>
    <w:rsid w:val="007532F0"/>
    <w:rsid w:val="0075365E"/>
    <w:rsid w:val="0075386D"/>
    <w:rsid w:val="007538EA"/>
    <w:rsid w:val="00753ED1"/>
    <w:rsid w:val="0075548C"/>
    <w:rsid w:val="007555D9"/>
    <w:rsid w:val="00755A1F"/>
    <w:rsid w:val="00755ED1"/>
    <w:rsid w:val="00756062"/>
    <w:rsid w:val="007561F5"/>
    <w:rsid w:val="00760D33"/>
    <w:rsid w:val="00761DF1"/>
    <w:rsid w:val="00761EEF"/>
    <w:rsid w:val="00761F70"/>
    <w:rsid w:val="0076241E"/>
    <w:rsid w:val="00762E74"/>
    <w:rsid w:val="00763427"/>
    <w:rsid w:val="00763C66"/>
    <w:rsid w:val="00764576"/>
    <w:rsid w:val="00764D04"/>
    <w:rsid w:val="007655DA"/>
    <w:rsid w:val="00766A9A"/>
    <w:rsid w:val="007673F9"/>
    <w:rsid w:val="00767ADC"/>
    <w:rsid w:val="007701D0"/>
    <w:rsid w:val="007719F0"/>
    <w:rsid w:val="007721F5"/>
    <w:rsid w:val="007725A6"/>
    <w:rsid w:val="00772DB7"/>
    <w:rsid w:val="0077338E"/>
    <w:rsid w:val="007736F9"/>
    <w:rsid w:val="00773BB6"/>
    <w:rsid w:val="007746E3"/>
    <w:rsid w:val="00775B18"/>
    <w:rsid w:val="00775F36"/>
    <w:rsid w:val="00777D56"/>
    <w:rsid w:val="00777EB6"/>
    <w:rsid w:val="0078063D"/>
    <w:rsid w:val="0078265A"/>
    <w:rsid w:val="00782DCF"/>
    <w:rsid w:val="0078334F"/>
    <w:rsid w:val="00783C10"/>
    <w:rsid w:val="00783C95"/>
    <w:rsid w:val="007850EE"/>
    <w:rsid w:val="00785385"/>
    <w:rsid w:val="0078558E"/>
    <w:rsid w:val="007856AE"/>
    <w:rsid w:val="007864D4"/>
    <w:rsid w:val="00786911"/>
    <w:rsid w:val="00786D88"/>
    <w:rsid w:val="007871F4"/>
    <w:rsid w:val="007876AA"/>
    <w:rsid w:val="007901B3"/>
    <w:rsid w:val="007903DE"/>
    <w:rsid w:val="00790422"/>
    <w:rsid w:val="00790E7F"/>
    <w:rsid w:val="00790E96"/>
    <w:rsid w:val="00791283"/>
    <w:rsid w:val="00792172"/>
    <w:rsid w:val="0079227D"/>
    <w:rsid w:val="00793624"/>
    <w:rsid w:val="00794068"/>
    <w:rsid w:val="00794D21"/>
    <w:rsid w:val="00795CA7"/>
    <w:rsid w:val="0079752F"/>
    <w:rsid w:val="007A0C11"/>
    <w:rsid w:val="007A1022"/>
    <w:rsid w:val="007A10B1"/>
    <w:rsid w:val="007A18F5"/>
    <w:rsid w:val="007A2504"/>
    <w:rsid w:val="007A2D73"/>
    <w:rsid w:val="007A33B6"/>
    <w:rsid w:val="007A3772"/>
    <w:rsid w:val="007A3EFE"/>
    <w:rsid w:val="007A43B8"/>
    <w:rsid w:val="007A45F4"/>
    <w:rsid w:val="007A4DA9"/>
    <w:rsid w:val="007A5387"/>
    <w:rsid w:val="007A58F6"/>
    <w:rsid w:val="007A6068"/>
    <w:rsid w:val="007A744B"/>
    <w:rsid w:val="007A75F7"/>
    <w:rsid w:val="007A7AC1"/>
    <w:rsid w:val="007B0311"/>
    <w:rsid w:val="007B0B03"/>
    <w:rsid w:val="007B103D"/>
    <w:rsid w:val="007B29E3"/>
    <w:rsid w:val="007B2B83"/>
    <w:rsid w:val="007B3998"/>
    <w:rsid w:val="007B3BF8"/>
    <w:rsid w:val="007B551C"/>
    <w:rsid w:val="007B615A"/>
    <w:rsid w:val="007B622C"/>
    <w:rsid w:val="007B683A"/>
    <w:rsid w:val="007B6CF4"/>
    <w:rsid w:val="007B6DB8"/>
    <w:rsid w:val="007B749B"/>
    <w:rsid w:val="007B7F71"/>
    <w:rsid w:val="007C0377"/>
    <w:rsid w:val="007C09E7"/>
    <w:rsid w:val="007C0AB1"/>
    <w:rsid w:val="007C1410"/>
    <w:rsid w:val="007C1D73"/>
    <w:rsid w:val="007C21FD"/>
    <w:rsid w:val="007C2612"/>
    <w:rsid w:val="007C286D"/>
    <w:rsid w:val="007C2E4E"/>
    <w:rsid w:val="007C3C80"/>
    <w:rsid w:val="007C3F26"/>
    <w:rsid w:val="007C5A69"/>
    <w:rsid w:val="007C5C85"/>
    <w:rsid w:val="007C5E66"/>
    <w:rsid w:val="007C5F95"/>
    <w:rsid w:val="007C6B81"/>
    <w:rsid w:val="007C789F"/>
    <w:rsid w:val="007C7A58"/>
    <w:rsid w:val="007D0024"/>
    <w:rsid w:val="007D005A"/>
    <w:rsid w:val="007D0DBE"/>
    <w:rsid w:val="007D0F5E"/>
    <w:rsid w:val="007D1436"/>
    <w:rsid w:val="007D192B"/>
    <w:rsid w:val="007D406B"/>
    <w:rsid w:val="007D42E0"/>
    <w:rsid w:val="007D4DB2"/>
    <w:rsid w:val="007D4DF2"/>
    <w:rsid w:val="007D6227"/>
    <w:rsid w:val="007D7B7E"/>
    <w:rsid w:val="007E0385"/>
    <w:rsid w:val="007E177A"/>
    <w:rsid w:val="007E2524"/>
    <w:rsid w:val="007E2B3F"/>
    <w:rsid w:val="007E336D"/>
    <w:rsid w:val="007E43D5"/>
    <w:rsid w:val="007E4A47"/>
    <w:rsid w:val="007E608F"/>
    <w:rsid w:val="007E6DB7"/>
    <w:rsid w:val="007E75D1"/>
    <w:rsid w:val="007E77DD"/>
    <w:rsid w:val="007E792A"/>
    <w:rsid w:val="007E7F70"/>
    <w:rsid w:val="007F03BB"/>
    <w:rsid w:val="007F0473"/>
    <w:rsid w:val="007F0A2F"/>
    <w:rsid w:val="007F0BD1"/>
    <w:rsid w:val="007F1B75"/>
    <w:rsid w:val="007F2769"/>
    <w:rsid w:val="007F27A9"/>
    <w:rsid w:val="007F27ED"/>
    <w:rsid w:val="007F3019"/>
    <w:rsid w:val="007F3BBB"/>
    <w:rsid w:val="007F3BE2"/>
    <w:rsid w:val="007F3DFD"/>
    <w:rsid w:val="007F4CF1"/>
    <w:rsid w:val="007F508D"/>
    <w:rsid w:val="007F5448"/>
    <w:rsid w:val="007F5571"/>
    <w:rsid w:val="007F5DE5"/>
    <w:rsid w:val="007F6148"/>
    <w:rsid w:val="007F6816"/>
    <w:rsid w:val="007F71B6"/>
    <w:rsid w:val="008001A9"/>
    <w:rsid w:val="00801136"/>
    <w:rsid w:val="0080117A"/>
    <w:rsid w:val="008028A9"/>
    <w:rsid w:val="00802CE2"/>
    <w:rsid w:val="0080309A"/>
    <w:rsid w:val="0080351A"/>
    <w:rsid w:val="00803B2F"/>
    <w:rsid w:val="00803CAB"/>
    <w:rsid w:val="00804A23"/>
    <w:rsid w:val="00806502"/>
    <w:rsid w:val="0080655A"/>
    <w:rsid w:val="00806857"/>
    <w:rsid w:val="00806D1C"/>
    <w:rsid w:val="00807560"/>
    <w:rsid w:val="008108F6"/>
    <w:rsid w:val="00810CD8"/>
    <w:rsid w:val="00811385"/>
    <w:rsid w:val="00811FEC"/>
    <w:rsid w:val="008123DD"/>
    <w:rsid w:val="008140E3"/>
    <w:rsid w:val="00814BDF"/>
    <w:rsid w:val="00814D99"/>
    <w:rsid w:val="0081573B"/>
    <w:rsid w:val="00815F5E"/>
    <w:rsid w:val="00816113"/>
    <w:rsid w:val="00817BAC"/>
    <w:rsid w:val="00820D15"/>
    <w:rsid w:val="00821919"/>
    <w:rsid w:val="00821A5D"/>
    <w:rsid w:val="00822824"/>
    <w:rsid w:val="00823368"/>
    <w:rsid w:val="00823376"/>
    <w:rsid w:val="00823FAD"/>
    <w:rsid w:val="00824330"/>
    <w:rsid w:val="0082482A"/>
    <w:rsid w:val="00825ED2"/>
    <w:rsid w:val="00827115"/>
    <w:rsid w:val="008271BA"/>
    <w:rsid w:val="008273F3"/>
    <w:rsid w:val="00827FD9"/>
    <w:rsid w:val="0083096D"/>
    <w:rsid w:val="00830E74"/>
    <w:rsid w:val="0083134B"/>
    <w:rsid w:val="0083154D"/>
    <w:rsid w:val="00831DD1"/>
    <w:rsid w:val="008321B6"/>
    <w:rsid w:val="00832BF7"/>
    <w:rsid w:val="0083356C"/>
    <w:rsid w:val="00835CB5"/>
    <w:rsid w:val="008365B1"/>
    <w:rsid w:val="00837A45"/>
    <w:rsid w:val="00837ABD"/>
    <w:rsid w:val="008411CD"/>
    <w:rsid w:val="00841E54"/>
    <w:rsid w:val="00842200"/>
    <w:rsid w:val="0084226F"/>
    <w:rsid w:val="008432AE"/>
    <w:rsid w:val="00843BDF"/>
    <w:rsid w:val="00844A51"/>
    <w:rsid w:val="0084513A"/>
    <w:rsid w:val="0084541E"/>
    <w:rsid w:val="00846B12"/>
    <w:rsid w:val="008470B1"/>
    <w:rsid w:val="008470E4"/>
    <w:rsid w:val="0084735D"/>
    <w:rsid w:val="0085095E"/>
    <w:rsid w:val="00851843"/>
    <w:rsid w:val="008518B0"/>
    <w:rsid w:val="00851B4F"/>
    <w:rsid w:val="008527FB"/>
    <w:rsid w:val="00852C01"/>
    <w:rsid w:val="00852DDA"/>
    <w:rsid w:val="0085310B"/>
    <w:rsid w:val="00853D0D"/>
    <w:rsid w:val="00853F28"/>
    <w:rsid w:val="008544B2"/>
    <w:rsid w:val="00854633"/>
    <w:rsid w:val="00854AAB"/>
    <w:rsid w:val="00854EED"/>
    <w:rsid w:val="00855283"/>
    <w:rsid w:val="0085668A"/>
    <w:rsid w:val="00856823"/>
    <w:rsid w:val="008575B0"/>
    <w:rsid w:val="0086070C"/>
    <w:rsid w:val="00860BB9"/>
    <w:rsid w:val="00860D2A"/>
    <w:rsid w:val="008616CB"/>
    <w:rsid w:val="00861C7E"/>
    <w:rsid w:val="00861F2D"/>
    <w:rsid w:val="0086299A"/>
    <w:rsid w:val="00862D24"/>
    <w:rsid w:val="00863139"/>
    <w:rsid w:val="0086336B"/>
    <w:rsid w:val="00863936"/>
    <w:rsid w:val="00863E5E"/>
    <w:rsid w:val="00864BBD"/>
    <w:rsid w:val="00866381"/>
    <w:rsid w:val="0086649A"/>
    <w:rsid w:val="00866F15"/>
    <w:rsid w:val="00867497"/>
    <w:rsid w:val="0086771C"/>
    <w:rsid w:val="00867A0C"/>
    <w:rsid w:val="008701F0"/>
    <w:rsid w:val="008708BD"/>
    <w:rsid w:val="008711DD"/>
    <w:rsid w:val="008714F7"/>
    <w:rsid w:val="0087158F"/>
    <w:rsid w:val="0087178C"/>
    <w:rsid w:val="0087185B"/>
    <w:rsid w:val="00872C1C"/>
    <w:rsid w:val="00873DD3"/>
    <w:rsid w:val="00874F88"/>
    <w:rsid w:val="008750DD"/>
    <w:rsid w:val="008766A8"/>
    <w:rsid w:val="00876CBB"/>
    <w:rsid w:val="00876E09"/>
    <w:rsid w:val="00876F04"/>
    <w:rsid w:val="0087708C"/>
    <w:rsid w:val="00877E4F"/>
    <w:rsid w:val="008800C0"/>
    <w:rsid w:val="00880185"/>
    <w:rsid w:val="00880393"/>
    <w:rsid w:val="0088052E"/>
    <w:rsid w:val="00880C53"/>
    <w:rsid w:val="008813B2"/>
    <w:rsid w:val="008813BA"/>
    <w:rsid w:val="0088204B"/>
    <w:rsid w:val="008823FD"/>
    <w:rsid w:val="00882DF4"/>
    <w:rsid w:val="00883493"/>
    <w:rsid w:val="00884665"/>
    <w:rsid w:val="0088497B"/>
    <w:rsid w:val="00885189"/>
    <w:rsid w:val="008862FE"/>
    <w:rsid w:val="008871C5"/>
    <w:rsid w:val="008876F1"/>
    <w:rsid w:val="00890721"/>
    <w:rsid w:val="00890A91"/>
    <w:rsid w:val="00890D0F"/>
    <w:rsid w:val="00891BC6"/>
    <w:rsid w:val="00891C3E"/>
    <w:rsid w:val="00892411"/>
    <w:rsid w:val="008924D8"/>
    <w:rsid w:val="00892CBE"/>
    <w:rsid w:val="0089369A"/>
    <w:rsid w:val="00893D00"/>
    <w:rsid w:val="008941E9"/>
    <w:rsid w:val="00895036"/>
    <w:rsid w:val="008950B2"/>
    <w:rsid w:val="00895403"/>
    <w:rsid w:val="00895448"/>
    <w:rsid w:val="00895EDD"/>
    <w:rsid w:val="00896D08"/>
    <w:rsid w:val="00896EC7"/>
    <w:rsid w:val="008A0D32"/>
    <w:rsid w:val="008A1B87"/>
    <w:rsid w:val="008A2014"/>
    <w:rsid w:val="008A21C1"/>
    <w:rsid w:val="008A2CFF"/>
    <w:rsid w:val="008A3CC0"/>
    <w:rsid w:val="008A3EAF"/>
    <w:rsid w:val="008A44A2"/>
    <w:rsid w:val="008A4EB4"/>
    <w:rsid w:val="008A53F5"/>
    <w:rsid w:val="008A6153"/>
    <w:rsid w:val="008A6CA0"/>
    <w:rsid w:val="008A6E2B"/>
    <w:rsid w:val="008A7732"/>
    <w:rsid w:val="008A7825"/>
    <w:rsid w:val="008A7D2B"/>
    <w:rsid w:val="008B26E0"/>
    <w:rsid w:val="008B2F01"/>
    <w:rsid w:val="008B32D9"/>
    <w:rsid w:val="008B340A"/>
    <w:rsid w:val="008B43C0"/>
    <w:rsid w:val="008B4848"/>
    <w:rsid w:val="008B54BF"/>
    <w:rsid w:val="008B5C16"/>
    <w:rsid w:val="008B5F69"/>
    <w:rsid w:val="008B6574"/>
    <w:rsid w:val="008B75FA"/>
    <w:rsid w:val="008B7E19"/>
    <w:rsid w:val="008C06D6"/>
    <w:rsid w:val="008C1355"/>
    <w:rsid w:val="008C311D"/>
    <w:rsid w:val="008C31B1"/>
    <w:rsid w:val="008C382E"/>
    <w:rsid w:val="008C465C"/>
    <w:rsid w:val="008C4BF2"/>
    <w:rsid w:val="008C5036"/>
    <w:rsid w:val="008C50EA"/>
    <w:rsid w:val="008C533E"/>
    <w:rsid w:val="008C65B3"/>
    <w:rsid w:val="008C662F"/>
    <w:rsid w:val="008C66C2"/>
    <w:rsid w:val="008C68C9"/>
    <w:rsid w:val="008C69F5"/>
    <w:rsid w:val="008C6DDA"/>
    <w:rsid w:val="008C6E52"/>
    <w:rsid w:val="008C6F58"/>
    <w:rsid w:val="008D007A"/>
    <w:rsid w:val="008D00FA"/>
    <w:rsid w:val="008D0686"/>
    <w:rsid w:val="008D0D3E"/>
    <w:rsid w:val="008D1EAD"/>
    <w:rsid w:val="008D2660"/>
    <w:rsid w:val="008D2A9C"/>
    <w:rsid w:val="008D36C7"/>
    <w:rsid w:val="008D51F4"/>
    <w:rsid w:val="008D547C"/>
    <w:rsid w:val="008D598A"/>
    <w:rsid w:val="008D643B"/>
    <w:rsid w:val="008D66C5"/>
    <w:rsid w:val="008D6B27"/>
    <w:rsid w:val="008D6EF3"/>
    <w:rsid w:val="008D7591"/>
    <w:rsid w:val="008D780B"/>
    <w:rsid w:val="008D7B6A"/>
    <w:rsid w:val="008E10B2"/>
    <w:rsid w:val="008E185B"/>
    <w:rsid w:val="008E1E94"/>
    <w:rsid w:val="008E2B29"/>
    <w:rsid w:val="008E3154"/>
    <w:rsid w:val="008E3D3F"/>
    <w:rsid w:val="008E4153"/>
    <w:rsid w:val="008E456E"/>
    <w:rsid w:val="008E4DCB"/>
    <w:rsid w:val="008E5673"/>
    <w:rsid w:val="008E58A5"/>
    <w:rsid w:val="008E7F68"/>
    <w:rsid w:val="008F02D7"/>
    <w:rsid w:val="008F0672"/>
    <w:rsid w:val="008F0A35"/>
    <w:rsid w:val="008F0B3B"/>
    <w:rsid w:val="008F0CBE"/>
    <w:rsid w:val="008F1888"/>
    <w:rsid w:val="008F1A55"/>
    <w:rsid w:val="008F1FE3"/>
    <w:rsid w:val="008F3A17"/>
    <w:rsid w:val="008F501A"/>
    <w:rsid w:val="008F5885"/>
    <w:rsid w:val="008F5C63"/>
    <w:rsid w:val="008F6C4A"/>
    <w:rsid w:val="008F6E8A"/>
    <w:rsid w:val="008F7B5A"/>
    <w:rsid w:val="0090037C"/>
    <w:rsid w:val="00900468"/>
    <w:rsid w:val="00900749"/>
    <w:rsid w:val="00900EFC"/>
    <w:rsid w:val="009010F1"/>
    <w:rsid w:val="00901256"/>
    <w:rsid w:val="0090210A"/>
    <w:rsid w:val="0090225D"/>
    <w:rsid w:val="009025BC"/>
    <w:rsid w:val="0090311F"/>
    <w:rsid w:val="009039EB"/>
    <w:rsid w:val="00904C11"/>
    <w:rsid w:val="00904E6B"/>
    <w:rsid w:val="00905000"/>
    <w:rsid w:val="009050F1"/>
    <w:rsid w:val="0090510E"/>
    <w:rsid w:val="009054B0"/>
    <w:rsid w:val="00905BBC"/>
    <w:rsid w:val="00907079"/>
    <w:rsid w:val="00907699"/>
    <w:rsid w:val="009076B8"/>
    <w:rsid w:val="0091055E"/>
    <w:rsid w:val="00910969"/>
    <w:rsid w:val="00910F13"/>
    <w:rsid w:val="00910F20"/>
    <w:rsid w:val="009110D9"/>
    <w:rsid w:val="009114FF"/>
    <w:rsid w:val="00911B5F"/>
    <w:rsid w:val="00911F07"/>
    <w:rsid w:val="0091228E"/>
    <w:rsid w:val="009122D8"/>
    <w:rsid w:val="00912451"/>
    <w:rsid w:val="009128B1"/>
    <w:rsid w:val="00912CC7"/>
    <w:rsid w:val="00912F83"/>
    <w:rsid w:val="00912F85"/>
    <w:rsid w:val="0091357B"/>
    <w:rsid w:val="009140D4"/>
    <w:rsid w:val="009149FA"/>
    <w:rsid w:val="00915027"/>
    <w:rsid w:val="00915D66"/>
    <w:rsid w:val="009164E4"/>
    <w:rsid w:val="00916A12"/>
    <w:rsid w:val="00917975"/>
    <w:rsid w:val="00917A78"/>
    <w:rsid w:val="00917B36"/>
    <w:rsid w:val="00917FA9"/>
    <w:rsid w:val="00920009"/>
    <w:rsid w:val="009209DE"/>
    <w:rsid w:val="00920FCA"/>
    <w:rsid w:val="00921A3F"/>
    <w:rsid w:val="00921CF9"/>
    <w:rsid w:val="00922B0A"/>
    <w:rsid w:val="00922B19"/>
    <w:rsid w:val="009231FF"/>
    <w:rsid w:val="00923451"/>
    <w:rsid w:val="00923620"/>
    <w:rsid w:val="00923ABA"/>
    <w:rsid w:val="00925C16"/>
    <w:rsid w:val="00926454"/>
    <w:rsid w:val="00926A5F"/>
    <w:rsid w:val="00930141"/>
    <w:rsid w:val="00930D04"/>
    <w:rsid w:val="00931683"/>
    <w:rsid w:val="00931B71"/>
    <w:rsid w:val="0093209F"/>
    <w:rsid w:val="009324DE"/>
    <w:rsid w:val="00932763"/>
    <w:rsid w:val="00932899"/>
    <w:rsid w:val="009328CA"/>
    <w:rsid w:val="009328E9"/>
    <w:rsid w:val="00933AA1"/>
    <w:rsid w:val="00933BDC"/>
    <w:rsid w:val="009358D1"/>
    <w:rsid w:val="00936C80"/>
    <w:rsid w:val="00937402"/>
    <w:rsid w:val="009376AB"/>
    <w:rsid w:val="00937FF3"/>
    <w:rsid w:val="009415E1"/>
    <w:rsid w:val="00942177"/>
    <w:rsid w:val="00942AC5"/>
    <w:rsid w:val="00942C6E"/>
    <w:rsid w:val="009441DA"/>
    <w:rsid w:val="00945C7F"/>
    <w:rsid w:val="00945CD0"/>
    <w:rsid w:val="009479A6"/>
    <w:rsid w:val="00947EEA"/>
    <w:rsid w:val="009514B5"/>
    <w:rsid w:val="00952519"/>
    <w:rsid w:val="00952784"/>
    <w:rsid w:val="00952C03"/>
    <w:rsid w:val="00952E27"/>
    <w:rsid w:val="00952F2E"/>
    <w:rsid w:val="00953A0D"/>
    <w:rsid w:val="00956A78"/>
    <w:rsid w:val="00957490"/>
    <w:rsid w:val="00957550"/>
    <w:rsid w:val="009577D4"/>
    <w:rsid w:val="00957FE9"/>
    <w:rsid w:val="00960644"/>
    <w:rsid w:val="00960FFA"/>
    <w:rsid w:val="009613C1"/>
    <w:rsid w:val="00961448"/>
    <w:rsid w:val="00961A19"/>
    <w:rsid w:val="0096301C"/>
    <w:rsid w:val="00963A24"/>
    <w:rsid w:val="00963D0F"/>
    <w:rsid w:val="009643D4"/>
    <w:rsid w:val="00966B2D"/>
    <w:rsid w:val="00966B61"/>
    <w:rsid w:val="00966BDA"/>
    <w:rsid w:val="0096702B"/>
    <w:rsid w:val="00967139"/>
    <w:rsid w:val="00967453"/>
    <w:rsid w:val="00967B1D"/>
    <w:rsid w:val="00967E9C"/>
    <w:rsid w:val="009704F5"/>
    <w:rsid w:val="00970587"/>
    <w:rsid w:val="0097071E"/>
    <w:rsid w:val="009707B5"/>
    <w:rsid w:val="00971869"/>
    <w:rsid w:val="00971DD3"/>
    <w:rsid w:val="009732D3"/>
    <w:rsid w:val="009736EB"/>
    <w:rsid w:val="00973FC8"/>
    <w:rsid w:val="00975259"/>
    <w:rsid w:val="00975726"/>
    <w:rsid w:val="00977FAE"/>
    <w:rsid w:val="00980A19"/>
    <w:rsid w:val="0098159A"/>
    <w:rsid w:val="00982870"/>
    <w:rsid w:val="009828A3"/>
    <w:rsid w:val="00982D21"/>
    <w:rsid w:val="00983388"/>
    <w:rsid w:val="00983EF1"/>
    <w:rsid w:val="00983F1F"/>
    <w:rsid w:val="00984F4F"/>
    <w:rsid w:val="0098698F"/>
    <w:rsid w:val="00987268"/>
    <w:rsid w:val="00987576"/>
    <w:rsid w:val="0098782E"/>
    <w:rsid w:val="00987B5D"/>
    <w:rsid w:val="009903A8"/>
    <w:rsid w:val="00990F6F"/>
    <w:rsid w:val="00991697"/>
    <w:rsid w:val="00993876"/>
    <w:rsid w:val="0099494C"/>
    <w:rsid w:val="00994C8F"/>
    <w:rsid w:val="00995A31"/>
    <w:rsid w:val="00995A7D"/>
    <w:rsid w:val="00996839"/>
    <w:rsid w:val="00997657"/>
    <w:rsid w:val="00997B0A"/>
    <w:rsid w:val="00997F96"/>
    <w:rsid w:val="009A00AE"/>
    <w:rsid w:val="009A0FE9"/>
    <w:rsid w:val="009A11DA"/>
    <w:rsid w:val="009A129B"/>
    <w:rsid w:val="009A12C0"/>
    <w:rsid w:val="009A1915"/>
    <w:rsid w:val="009A1992"/>
    <w:rsid w:val="009A1D23"/>
    <w:rsid w:val="009A1FC0"/>
    <w:rsid w:val="009A243B"/>
    <w:rsid w:val="009A298E"/>
    <w:rsid w:val="009A2A3D"/>
    <w:rsid w:val="009A2C07"/>
    <w:rsid w:val="009A2CE8"/>
    <w:rsid w:val="009A2D14"/>
    <w:rsid w:val="009A444D"/>
    <w:rsid w:val="009A4E42"/>
    <w:rsid w:val="009A5DF8"/>
    <w:rsid w:val="009B0DDD"/>
    <w:rsid w:val="009B0F46"/>
    <w:rsid w:val="009B1838"/>
    <w:rsid w:val="009B1EC8"/>
    <w:rsid w:val="009B1F9A"/>
    <w:rsid w:val="009B267E"/>
    <w:rsid w:val="009B2969"/>
    <w:rsid w:val="009B2A8A"/>
    <w:rsid w:val="009B41DD"/>
    <w:rsid w:val="009B4E70"/>
    <w:rsid w:val="009B56C3"/>
    <w:rsid w:val="009B5FEE"/>
    <w:rsid w:val="009B6080"/>
    <w:rsid w:val="009B6A1B"/>
    <w:rsid w:val="009B718D"/>
    <w:rsid w:val="009B78C3"/>
    <w:rsid w:val="009C0248"/>
    <w:rsid w:val="009C053A"/>
    <w:rsid w:val="009C0738"/>
    <w:rsid w:val="009C0905"/>
    <w:rsid w:val="009C1AAF"/>
    <w:rsid w:val="009C1C41"/>
    <w:rsid w:val="009C1E1E"/>
    <w:rsid w:val="009C22EF"/>
    <w:rsid w:val="009C2732"/>
    <w:rsid w:val="009C2A93"/>
    <w:rsid w:val="009C3E3C"/>
    <w:rsid w:val="009C42DC"/>
    <w:rsid w:val="009C484E"/>
    <w:rsid w:val="009C5BA0"/>
    <w:rsid w:val="009C7690"/>
    <w:rsid w:val="009C77FE"/>
    <w:rsid w:val="009C7EEA"/>
    <w:rsid w:val="009D019B"/>
    <w:rsid w:val="009D0783"/>
    <w:rsid w:val="009D09D8"/>
    <w:rsid w:val="009D1CF8"/>
    <w:rsid w:val="009D25EA"/>
    <w:rsid w:val="009D2861"/>
    <w:rsid w:val="009D526B"/>
    <w:rsid w:val="009D6AAF"/>
    <w:rsid w:val="009D6EF0"/>
    <w:rsid w:val="009D7634"/>
    <w:rsid w:val="009E0291"/>
    <w:rsid w:val="009E0813"/>
    <w:rsid w:val="009E0EAB"/>
    <w:rsid w:val="009E1858"/>
    <w:rsid w:val="009E1A2D"/>
    <w:rsid w:val="009E22CF"/>
    <w:rsid w:val="009E26C0"/>
    <w:rsid w:val="009E299D"/>
    <w:rsid w:val="009E2EDB"/>
    <w:rsid w:val="009E30CE"/>
    <w:rsid w:val="009E3580"/>
    <w:rsid w:val="009E3614"/>
    <w:rsid w:val="009E3806"/>
    <w:rsid w:val="009E3CAF"/>
    <w:rsid w:val="009E47BA"/>
    <w:rsid w:val="009E4A40"/>
    <w:rsid w:val="009E6120"/>
    <w:rsid w:val="009E68EF"/>
    <w:rsid w:val="009E726E"/>
    <w:rsid w:val="009F0008"/>
    <w:rsid w:val="009F017B"/>
    <w:rsid w:val="009F0412"/>
    <w:rsid w:val="009F13F8"/>
    <w:rsid w:val="009F18C8"/>
    <w:rsid w:val="009F2858"/>
    <w:rsid w:val="009F31C3"/>
    <w:rsid w:val="009F4091"/>
    <w:rsid w:val="009F4100"/>
    <w:rsid w:val="009F48A2"/>
    <w:rsid w:val="009F54DE"/>
    <w:rsid w:val="009F553C"/>
    <w:rsid w:val="009F6AC2"/>
    <w:rsid w:val="009F6FEB"/>
    <w:rsid w:val="009F724A"/>
    <w:rsid w:val="009F757A"/>
    <w:rsid w:val="009F7CB0"/>
    <w:rsid w:val="00A00341"/>
    <w:rsid w:val="00A00888"/>
    <w:rsid w:val="00A012CC"/>
    <w:rsid w:val="00A018F9"/>
    <w:rsid w:val="00A01C14"/>
    <w:rsid w:val="00A035B3"/>
    <w:rsid w:val="00A036CA"/>
    <w:rsid w:val="00A05B62"/>
    <w:rsid w:val="00A061F2"/>
    <w:rsid w:val="00A07406"/>
    <w:rsid w:val="00A076F9"/>
    <w:rsid w:val="00A100BA"/>
    <w:rsid w:val="00A10509"/>
    <w:rsid w:val="00A1058A"/>
    <w:rsid w:val="00A10747"/>
    <w:rsid w:val="00A10934"/>
    <w:rsid w:val="00A11A90"/>
    <w:rsid w:val="00A1230E"/>
    <w:rsid w:val="00A1356D"/>
    <w:rsid w:val="00A1474C"/>
    <w:rsid w:val="00A15FB2"/>
    <w:rsid w:val="00A163FA"/>
    <w:rsid w:val="00A1713C"/>
    <w:rsid w:val="00A17772"/>
    <w:rsid w:val="00A2184A"/>
    <w:rsid w:val="00A21FA1"/>
    <w:rsid w:val="00A2256A"/>
    <w:rsid w:val="00A22DFE"/>
    <w:rsid w:val="00A23187"/>
    <w:rsid w:val="00A233A9"/>
    <w:rsid w:val="00A25C80"/>
    <w:rsid w:val="00A264C1"/>
    <w:rsid w:val="00A269B4"/>
    <w:rsid w:val="00A27A38"/>
    <w:rsid w:val="00A27BB5"/>
    <w:rsid w:val="00A30A63"/>
    <w:rsid w:val="00A312BB"/>
    <w:rsid w:val="00A319C3"/>
    <w:rsid w:val="00A31E16"/>
    <w:rsid w:val="00A32737"/>
    <w:rsid w:val="00A328A1"/>
    <w:rsid w:val="00A34C58"/>
    <w:rsid w:val="00A34FB9"/>
    <w:rsid w:val="00A36901"/>
    <w:rsid w:val="00A3748F"/>
    <w:rsid w:val="00A37CAD"/>
    <w:rsid w:val="00A400AA"/>
    <w:rsid w:val="00A4016A"/>
    <w:rsid w:val="00A405D3"/>
    <w:rsid w:val="00A40906"/>
    <w:rsid w:val="00A40D31"/>
    <w:rsid w:val="00A40ED5"/>
    <w:rsid w:val="00A40F65"/>
    <w:rsid w:val="00A410E5"/>
    <w:rsid w:val="00A4121F"/>
    <w:rsid w:val="00A41D18"/>
    <w:rsid w:val="00A4269E"/>
    <w:rsid w:val="00A42756"/>
    <w:rsid w:val="00A427F0"/>
    <w:rsid w:val="00A42F34"/>
    <w:rsid w:val="00A4339A"/>
    <w:rsid w:val="00A44462"/>
    <w:rsid w:val="00A44D85"/>
    <w:rsid w:val="00A46056"/>
    <w:rsid w:val="00A46C6B"/>
    <w:rsid w:val="00A47057"/>
    <w:rsid w:val="00A5008A"/>
    <w:rsid w:val="00A505C3"/>
    <w:rsid w:val="00A508F1"/>
    <w:rsid w:val="00A50F37"/>
    <w:rsid w:val="00A51FF0"/>
    <w:rsid w:val="00A52733"/>
    <w:rsid w:val="00A529D9"/>
    <w:rsid w:val="00A52AC9"/>
    <w:rsid w:val="00A53999"/>
    <w:rsid w:val="00A55232"/>
    <w:rsid w:val="00A555B0"/>
    <w:rsid w:val="00A5594E"/>
    <w:rsid w:val="00A55B74"/>
    <w:rsid w:val="00A56918"/>
    <w:rsid w:val="00A56B22"/>
    <w:rsid w:val="00A56E29"/>
    <w:rsid w:val="00A57E7A"/>
    <w:rsid w:val="00A57E82"/>
    <w:rsid w:val="00A60694"/>
    <w:rsid w:val="00A60FC0"/>
    <w:rsid w:val="00A610CB"/>
    <w:rsid w:val="00A61C02"/>
    <w:rsid w:val="00A6240D"/>
    <w:rsid w:val="00A62EC1"/>
    <w:rsid w:val="00A62FDC"/>
    <w:rsid w:val="00A630B3"/>
    <w:rsid w:val="00A64182"/>
    <w:rsid w:val="00A65BAF"/>
    <w:rsid w:val="00A663C2"/>
    <w:rsid w:val="00A668BC"/>
    <w:rsid w:val="00A67165"/>
    <w:rsid w:val="00A675B7"/>
    <w:rsid w:val="00A67E8C"/>
    <w:rsid w:val="00A71C77"/>
    <w:rsid w:val="00A71F29"/>
    <w:rsid w:val="00A7205E"/>
    <w:rsid w:val="00A72F6B"/>
    <w:rsid w:val="00A73188"/>
    <w:rsid w:val="00A73960"/>
    <w:rsid w:val="00A7435B"/>
    <w:rsid w:val="00A746F0"/>
    <w:rsid w:val="00A74764"/>
    <w:rsid w:val="00A748CE"/>
    <w:rsid w:val="00A74B9B"/>
    <w:rsid w:val="00A759B3"/>
    <w:rsid w:val="00A7705C"/>
    <w:rsid w:val="00A77967"/>
    <w:rsid w:val="00A77CC6"/>
    <w:rsid w:val="00A77E3F"/>
    <w:rsid w:val="00A77FDB"/>
    <w:rsid w:val="00A806D1"/>
    <w:rsid w:val="00A80CEA"/>
    <w:rsid w:val="00A81CE5"/>
    <w:rsid w:val="00A81CF9"/>
    <w:rsid w:val="00A82A22"/>
    <w:rsid w:val="00A82EA6"/>
    <w:rsid w:val="00A8320A"/>
    <w:rsid w:val="00A83218"/>
    <w:rsid w:val="00A84B38"/>
    <w:rsid w:val="00A854CD"/>
    <w:rsid w:val="00A8574C"/>
    <w:rsid w:val="00A857C5"/>
    <w:rsid w:val="00A8597E"/>
    <w:rsid w:val="00A861BA"/>
    <w:rsid w:val="00A8686B"/>
    <w:rsid w:val="00A86930"/>
    <w:rsid w:val="00A86B45"/>
    <w:rsid w:val="00A87463"/>
    <w:rsid w:val="00A87CD9"/>
    <w:rsid w:val="00A9018E"/>
    <w:rsid w:val="00A9039E"/>
    <w:rsid w:val="00A91406"/>
    <w:rsid w:val="00A9182D"/>
    <w:rsid w:val="00A924AD"/>
    <w:rsid w:val="00A94B4B"/>
    <w:rsid w:val="00A964AE"/>
    <w:rsid w:val="00A964D9"/>
    <w:rsid w:val="00A96F82"/>
    <w:rsid w:val="00A97AFA"/>
    <w:rsid w:val="00AA0363"/>
    <w:rsid w:val="00AA0D4F"/>
    <w:rsid w:val="00AA1F01"/>
    <w:rsid w:val="00AA2FEF"/>
    <w:rsid w:val="00AA313F"/>
    <w:rsid w:val="00AA35B8"/>
    <w:rsid w:val="00AA372F"/>
    <w:rsid w:val="00AA3A40"/>
    <w:rsid w:val="00AA3AB0"/>
    <w:rsid w:val="00AA3B97"/>
    <w:rsid w:val="00AA4243"/>
    <w:rsid w:val="00AA4CBF"/>
    <w:rsid w:val="00AA4EB3"/>
    <w:rsid w:val="00AA51B3"/>
    <w:rsid w:val="00AA5493"/>
    <w:rsid w:val="00AA55E2"/>
    <w:rsid w:val="00AA6E13"/>
    <w:rsid w:val="00AA752A"/>
    <w:rsid w:val="00AB0784"/>
    <w:rsid w:val="00AB0966"/>
    <w:rsid w:val="00AB0E19"/>
    <w:rsid w:val="00AB1418"/>
    <w:rsid w:val="00AB1719"/>
    <w:rsid w:val="00AB171B"/>
    <w:rsid w:val="00AB305F"/>
    <w:rsid w:val="00AB345B"/>
    <w:rsid w:val="00AB3C46"/>
    <w:rsid w:val="00AB3D35"/>
    <w:rsid w:val="00AB4AB3"/>
    <w:rsid w:val="00AB568E"/>
    <w:rsid w:val="00AB5719"/>
    <w:rsid w:val="00AB6625"/>
    <w:rsid w:val="00AB6E5B"/>
    <w:rsid w:val="00AC04DB"/>
    <w:rsid w:val="00AC076C"/>
    <w:rsid w:val="00AC208A"/>
    <w:rsid w:val="00AC2287"/>
    <w:rsid w:val="00AC2CFA"/>
    <w:rsid w:val="00AC2FD4"/>
    <w:rsid w:val="00AC33C7"/>
    <w:rsid w:val="00AC4189"/>
    <w:rsid w:val="00AC4965"/>
    <w:rsid w:val="00AC4CAD"/>
    <w:rsid w:val="00AC52BE"/>
    <w:rsid w:val="00AC5901"/>
    <w:rsid w:val="00AC6F3E"/>
    <w:rsid w:val="00AC7A9E"/>
    <w:rsid w:val="00AD027A"/>
    <w:rsid w:val="00AD0A36"/>
    <w:rsid w:val="00AD1DD2"/>
    <w:rsid w:val="00AD1F22"/>
    <w:rsid w:val="00AD26A2"/>
    <w:rsid w:val="00AD2C61"/>
    <w:rsid w:val="00AD3813"/>
    <w:rsid w:val="00AD3AE5"/>
    <w:rsid w:val="00AD3E4C"/>
    <w:rsid w:val="00AD3FBA"/>
    <w:rsid w:val="00AD457E"/>
    <w:rsid w:val="00AD4882"/>
    <w:rsid w:val="00AD5B60"/>
    <w:rsid w:val="00AD74CB"/>
    <w:rsid w:val="00AD7CF4"/>
    <w:rsid w:val="00AE020A"/>
    <w:rsid w:val="00AE0F31"/>
    <w:rsid w:val="00AE1820"/>
    <w:rsid w:val="00AE1F82"/>
    <w:rsid w:val="00AE1FBB"/>
    <w:rsid w:val="00AE279A"/>
    <w:rsid w:val="00AE2C2D"/>
    <w:rsid w:val="00AE2DE2"/>
    <w:rsid w:val="00AE3A1D"/>
    <w:rsid w:val="00AE4126"/>
    <w:rsid w:val="00AE465E"/>
    <w:rsid w:val="00AE6423"/>
    <w:rsid w:val="00AE64D0"/>
    <w:rsid w:val="00AE786A"/>
    <w:rsid w:val="00AE7AA6"/>
    <w:rsid w:val="00AE7F59"/>
    <w:rsid w:val="00AF0628"/>
    <w:rsid w:val="00AF0758"/>
    <w:rsid w:val="00AF1D1B"/>
    <w:rsid w:val="00AF1FE7"/>
    <w:rsid w:val="00AF47A0"/>
    <w:rsid w:val="00AF49A9"/>
    <w:rsid w:val="00AF4AC9"/>
    <w:rsid w:val="00AF4ACA"/>
    <w:rsid w:val="00AF4AF1"/>
    <w:rsid w:val="00AF53C1"/>
    <w:rsid w:val="00AF547F"/>
    <w:rsid w:val="00AF554E"/>
    <w:rsid w:val="00AF5581"/>
    <w:rsid w:val="00AF56BD"/>
    <w:rsid w:val="00AF56EA"/>
    <w:rsid w:val="00AF6375"/>
    <w:rsid w:val="00AF65AE"/>
    <w:rsid w:val="00AF6700"/>
    <w:rsid w:val="00AF6CA6"/>
    <w:rsid w:val="00AF6EE2"/>
    <w:rsid w:val="00AF7D93"/>
    <w:rsid w:val="00B00930"/>
    <w:rsid w:val="00B00B54"/>
    <w:rsid w:val="00B00D82"/>
    <w:rsid w:val="00B01076"/>
    <w:rsid w:val="00B010CE"/>
    <w:rsid w:val="00B01A0D"/>
    <w:rsid w:val="00B01A37"/>
    <w:rsid w:val="00B01B68"/>
    <w:rsid w:val="00B01EFA"/>
    <w:rsid w:val="00B021C0"/>
    <w:rsid w:val="00B02C8C"/>
    <w:rsid w:val="00B02F14"/>
    <w:rsid w:val="00B033CC"/>
    <w:rsid w:val="00B03FBB"/>
    <w:rsid w:val="00B04FA7"/>
    <w:rsid w:val="00B05419"/>
    <w:rsid w:val="00B0544E"/>
    <w:rsid w:val="00B059DA"/>
    <w:rsid w:val="00B06E58"/>
    <w:rsid w:val="00B06FBB"/>
    <w:rsid w:val="00B107CC"/>
    <w:rsid w:val="00B10F5D"/>
    <w:rsid w:val="00B123A4"/>
    <w:rsid w:val="00B1241B"/>
    <w:rsid w:val="00B12711"/>
    <w:rsid w:val="00B13A85"/>
    <w:rsid w:val="00B13FCE"/>
    <w:rsid w:val="00B140B3"/>
    <w:rsid w:val="00B14C4E"/>
    <w:rsid w:val="00B14EE0"/>
    <w:rsid w:val="00B15383"/>
    <w:rsid w:val="00B16B99"/>
    <w:rsid w:val="00B17420"/>
    <w:rsid w:val="00B17A10"/>
    <w:rsid w:val="00B20FBC"/>
    <w:rsid w:val="00B21390"/>
    <w:rsid w:val="00B21E84"/>
    <w:rsid w:val="00B2202E"/>
    <w:rsid w:val="00B2282A"/>
    <w:rsid w:val="00B22FB6"/>
    <w:rsid w:val="00B2328F"/>
    <w:rsid w:val="00B23887"/>
    <w:rsid w:val="00B23A21"/>
    <w:rsid w:val="00B23FFF"/>
    <w:rsid w:val="00B240A7"/>
    <w:rsid w:val="00B240E0"/>
    <w:rsid w:val="00B247C3"/>
    <w:rsid w:val="00B24F13"/>
    <w:rsid w:val="00B2594C"/>
    <w:rsid w:val="00B25958"/>
    <w:rsid w:val="00B262A6"/>
    <w:rsid w:val="00B26C91"/>
    <w:rsid w:val="00B27781"/>
    <w:rsid w:val="00B27988"/>
    <w:rsid w:val="00B3001D"/>
    <w:rsid w:val="00B3015C"/>
    <w:rsid w:val="00B3078B"/>
    <w:rsid w:val="00B307CB"/>
    <w:rsid w:val="00B30B7F"/>
    <w:rsid w:val="00B31B00"/>
    <w:rsid w:val="00B329FA"/>
    <w:rsid w:val="00B33081"/>
    <w:rsid w:val="00B335A9"/>
    <w:rsid w:val="00B34658"/>
    <w:rsid w:val="00B35233"/>
    <w:rsid w:val="00B35F2A"/>
    <w:rsid w:val="00B35F30"/>
    <w:rsid w:val="00B36904"/>
    <w:rsid w:val="00B36AC0"/>
    <w:rsid w:val="00B371D0"/>
    <w:rsid w:val="00B373C1"/>
    <w:rsid w:val="00B37465"/>
    <w:rsid w:val="00B37EFC"/>
    <w:rsid w:val="00B403A8"/>
    <w:rsid w:val="00B40850"/>
    <w:rsid w:val="00B41D20"/>
    <w:rsid w:val="00B41EE7"/>
    <w:rsid w:val="00B4205F"/>
    <w:rsid w:val="00B427D1"/>
    <w:rsid w:val="00B4366F"/>
    <w:rsid w:val="00B4399C"/>
    <w:rsid w:val="00B43A49"/>
    <w:rsid w:val="00B44A88"/>
    <w:rsid w:val="00B458CC"/>
    <w:rsid w:val="00B45CB2"/>
    <w:rsid w:val="00B46273"/>
    <w:rsid w:val="00B4629E"/>
    <w:rsid w:val="00B47081"/>
    <w:rsid w:val="00B47386"/>
    <w:rsid w:val="00B47599"/>
    <w:rsid w:val="00B47C8D"/>
    <w:rsid w:val="00B47CB0"/>
    <w:rsid w:val="00B50355"/>
    <w:rsid w:val="00B50C77"/>
    <w:rsid w:val="00B50CDA"/>
    <w:rsid w:val="00B522F1"/>
    <w:rsid w:val="00B54212"/>
    <w:rsid w:val="00B55477"/>
    <w:rsid w:val="00B55498"/>
    <w:rsid w:val="00B55644"/>
    <w:rsid w:val="00B55C44"/>
    <w:rsid w:val="00B55FC5"/>
    <w:rsid w:val="00B5601D"/>
    <w:rsid w:val="00B56F9F"/>
    <w:rsid w:val="00B57398"/>
    <w:rsid w:val="00B57829"/>
    <w:rsid w:val="00B57A65"/>
    <w:rsid w:val="00B60EC2"/>
    <w:rsid w:val="00B60FE4"/>
    <w:rsid w:val="00B60FE9"/>
    <w:rsid w:val="00B613A6"/>
    <w:rsid w:val="00B61808"/>
    <w:rsid w:val="00B61E3A"/>
    <w:rsid w:val="00B62276"/>
    <w:rsid w:val="00B643B6"/>
    <w:rsid w:val="00B6449C"/>
    <w:rsid w:val="00B6463D"/>
    <w:rsid w:val="00B646C9"/>
    <w:rsid w:val="00B648AB"/>
    <w:rsid w:val="00B64A9C"/>
    <w:rsid w:val="00B65AA7"/>
    <w:rsid w:val="00B65E07"/>
    <w:rsid w:val="00B662EF"/>
    <w:rsid w:val="00B664D2"/>
    <w:rsid w:val="00B665DC"/>
    <w:rsid w:val="00B66AFB"/>
    <w:rsid w:val="00B6709A"/>
    <w:rsid w:val="00B67CDC"/>
    <w:rsid w:val="00B7020D"/>
    <w:rsid w:val="00B7068A"/>
    <w:rsid w:val="00B707EB"/>
    <w:rsid w:val="00B71C42"/>
    <w:rsid w:val="00B71D69"/>
    <w:rsid w:val="00B72049"/>
    <w:rsid w:val="00B7218E"/>
    <w:rsid w:val="00B7258F"/>
    <w:rsid w:val="00B72A53"/>
    <w:rsid w:val="00B73B78"/>
    <w:rsid w:val="00B73D6B"/>
    <w:rsid w:val="00B74148"/>
    <w:rsid w:val="00B741C6"/>
    <w:rsid w:val="00B75162"/>
    <w:rsid w:val="00B7528B"/>
    <w:rsid w:val="00B75DF3"/>
    <w:rsid w:val="00B75F5B"/>
    <w:rsid w:val="00B760A0"/>
    <w:rsid w:val="00B76991"/>
    <w:rsid w:val="00B80E0B"/>
    <w:rsid w:val="00B81A25"/>
    <w:rsid w:val="00B84492"/>
    <w:rsid w:val="00B84792"/>
    <w:rsid w:val="00B84BBB"/>
    <w:rsid w:val="00B85761"/>
    <w:rsid w:val="00B85B62"/>
    <w:rsid w:val="00B85F08"/>
    <w:rsid w:val="00B86C2C"/>
    <w:rsid w:val="00B87399"/>
    <w:rsid w:val="00B87ABC"/>
    <w:rsid w:val="00B90093"/>
    <w:rsid w:val="00B91A80"/>
    <w:rsid w:val="00B92011"/>
    <w:rsid w:val="00B92598"/>
    <w:rsid w:val="00B92C16"/>
    <w:rsid w:val="00B92E07"/>
    <w:rsid w:val="00B92E60"/>
    <w:rsid w:val="00B92EA2"/>
    <w:rsid w:val="00B9387A"/>
    <w:rsid w:val="00B94903"/>
    <w:rsid w:val="00B94C8C"/>
    <w:rsid w:val="00B94F0E"/>
    <w:rsid w:val="00B95442"/>
    <w:rsid w:val="00B95D8C"/>
    <w:rsid w:val="00B9665F"/>
    <w:rsid w:val="00B97249"/>
    <w:rsid w:val="00B97B67"/>
    <w:rsid w:val="00BA01CD"/>
    <w:rsid w:val="00BA0AD3"/>
    <w:rsid w:val="00BA0DAE"/>
    <w:rsid w:val="00BA0E37"/>
    <w:rsid w:val="00BA164C"/>
    <w:rsid w:val="00BA1AD4"/>
    <w:rsid w:val="00BA1F67"/>
    <w:rsid w:val="00BA2062"/>
    <w:rsid w:val="00BA250A"/>
    <w:rsid w:val="00BA275B"/>
    <w:rsid w:val="00BA2FBB"/>
    <w:rsid w:val="00BA3E8F"/>
    <w:rsid w:val="00BA453C"/>
    <w:rsid w:val="00BA4741"/>
    <w:rsid w:val="00BA5043"/>
    <w:rsid w:val="00BA5BA6"/>
    <w:rsid w:val="00BA6133"/>
    <w:rsid w:val="00BA712D"/>
    <w:rsid w:val="00BA7509"/>
    <w:rsid w:val="00BB0A86"/>
    <w:rsid w:val="00BB1D44"/>
    <w:rsid w:val="00BB1F39"/>
    <w:rsid w:val="00BB262D"/>
    <w:rsid w:val="00BB2985"/>
    <w:rsid w:val="00BB33BD"/>
    <w:rsid w:val="00BB35A4"/>
    <w:rsid w:val="00BB405C"/>
    <w:rsid w:val="00BB424A"/>
    <w:rsid w:val="00BB55C5"/>
    <w:rsid w:val="00BB6661"/>
    <w:rsid w:val="00BB6944"/>
    <w:rsid w:val="00BB6C46"/>
    <w:rsid w:val="00BC1B04"/>
    <w:rsid w:val="00BC307F"/>
    <w:rsid w:val="00BC36EC"/>
    <w:rsid w:val="00BC3CE1"/>
    <w:rsid w:val="00BC5517"/>
    <w:rsid w:val="00BC58F8"/>
    <w:rsid w:val="00BC5A00"/>
    <w:rsid w:val="00BC5E6B"/>
    <w:rsid w:val="00BC6351"/>
    <w:rsid w:val="00BC66EA"/>
    <w:rsid w:val="00BC7479"/>
    <w:rsid w:val="00BC752E"/>
    <w:rsid w:val="00BC7583"/>
    <w:rsid w:val="00BC7858"/>
    <w:rsid w:val="00BC7879"/>
    <w:rsid w:val="00BD0E88"/>
    <w:rsid w:val="00BD23FC"/>
    <w:rsid w:val="00BD3203"/>
    <w:rsid w:val="00BD4CAE"/>
    <w:rsid w:val="00BD5E67"/>
    <w:rsid w:val="00BD5EFA"/>
    <w:rsid w:val="00BD6604"/>
    <w:rsid w:val="00BD7309"/>
    <w:rsid w:val="00BD7941"/>
    <w:rsid w:val="00BE014A"/>
    <w:rsid w:val="00BE04CE"/>
    <w:rsid w:val="00BE0CDD"/>
    <w:rsid w:val="00BE1643"/>
    <w:rsid w:val="00BE2039"/>
    <w:rsid w:val="00BE24B2"/>
    <w:rsid w:val="00BE255B"/>
    <w:rsid w:val="00BE29B3"/>
    <w:rsid w:val="00BE2D38"/>
    <w:rsid w:val="00BE35B9"/>
    <w:rsid w:val="00BE43EB"/>
    <w:rsid w:val="00BE49D7"/>
    <w:rsid w:val="00BE4D08"/>
    <w:rsid w:val="00BE577D"/>
    <w:rsid w:val="00BE57F7"/>
    <w:rsid w:val="00BE5F85"/>
    <w:rsid w:val="00BE6031"/>
    <w:rsid w:val="00BE60BE"/>
    <w:rsid w:val="00BE63DE"/>
    <w:rsid w:val="00BE76D3"/>
    <w:rsid w:val="00BE7DE4"/>
    <w:rsid w:val="00BE7DF9"/>
    <w:rsid w:val="00BF0D57"/>
    <w:rsid w:val="00BF0F2E"/>
    <w:rsid w:val="00BF2459"/>
    <w:rsid w:val="00BF28C1"/>
    <w:rsid w:val="00BF2934"/>
    <w:rsid w:val="00BF2F40"/>
    <w:rsid w:val="00BF3409"/>
    <w:rsid w:val="00BF41C7"/>
    <w:rsid w:val="00BF4E0D"/>
    <w:rsid w:val="00BF4E4B"/>
    <w:rsid w:val="00BF4E60"/>
    <w:rsid w:val="00BF51B7"/>
    <w:rsid w:val="00BF586C"/>
    <w:rsid w:val="00BF58D3"/>
    <w:rsid w:val="00BF5A1F"/>
    <w:rsid w:val="00BF5DB0"/>
    <w:rsid w:val="00BF70F5"/>
    <w:rsid w:val="00BF77E5"/>
    <w:rsid w:val="00BF7BE1"/>
    <w:rsid w:val="00BF7C7D"/>
    <w:rsid w:val="00BF7EA7"/>
    <w:rsid w:val="00C00240"/>
    <w:rsid w:val="00C0037E"/>
    <w:rsid w:val="00C009C7"/>
    <w:rsid w:val="00C00EA8"/>
    <w:rsid w:val="00C0116A"/>
    <w:rsid w:val="00C01205"/>
    <w:rsid w:val="00C020BA"/>
    <w:rsid w:val="00C022D3"/>
    <w:rsid w:val="00C032AB"/>
    <w:rsid w:val="00C03696"/>
    <w:rsid w:val="00C03996"/>
    <w:rsid w:val="00C039D3"/>
    <w:rsid w:val="00C0414C"/>
    <w:rsid w:val="00C04588"/>
    <w:rsid w:val="00C04A21"/>
    <w:rsid w:val="00C04C3B"/>
    <w:rsid w:val="00C05D84"/>
    <w:rsid w:val="00C0681D"/>
    <w:rsid w:val="00C068A8"/>
    <w:rsid w:val="00C103C1"/>
    <w:rsid w:val="00C10EB7"/>
    <w:rsid w:val="00C11166"/>
    <w:rsid w:val="00C1121E"/>
    <w:rsid w:val="00C118AA"/>
    <w:rsid w:val="00C122FE"/>
    <w:rsid w:val="00C130F4"/>
    <w:rsid w:val="00C13CE8"/>
    <w:rsid w:val="00C13D29"/>
    <w:rsid w:val="00C143B7"/>
    <w:rsid w:val="00C14598"/>
    <w:rsid w:val="00C1507A"/>
    <w:rsid w:val="00C16D14"/>
    <w:rsid w:val="00C17065"/>
    <w:rsid w:val="00C172C2"/>
    <w:rsid w:val="00C176F0"/>
    <w:rsid w:val="00C17C5A"/>
    <w:rsid w:val="00C20E53"/>
    <w:rsid w:val="00C20F32"/>
    <w:rsid w:val="00C217C3"/>
    <w:rsid w:val="00C21B6E"/>
    <w:rsid w:val="00C226C7"/>
    <w:rsid w:val="00C2284C"/>
    <w:rsid w:val="00C22E78"/>
    <w:rsid w:val="00C23EF4"/>
    <w:rsid w:val="00C246A2"/>
    <w:rsid w:val="00C246A4"/>
    <w:rsid w:val="00C24C27"/>
    <w:rsid w:val="00C24C50"/>
    <w:rsid w:val="00C25475"/>
    <w:rsid w:val="00C2691A"/>
    <w:rsid w:val="00C27FB2"/>
    <w:rsid w:val="00C31150"/>
    <w:rsid w:val="00C3175B"/>
    <w:rsid w:val="00C32483"/>
    <w:rsid w:val="00C329A7"/>
    <w:rsid w:val="00C32B2E"/>
    <w:rsid w:val="00C32E3E"/>
    <w:rsid w:val="00C3318A"/>
    <w:rsid w:val="00C33C60"/>
    <w:rsid w:val="00C34A0F"/>
    <w:rsid w:val="00C34FD3"/>
    <w:rsid w:val="00C35437"/>
    <w:rsid w:val="00C36CD7"/>
    <w:rsid w:val="00C36F02"/>
    <w:rsid w:val="00C400FF"/>
    <w:rsid w:val="00C401EC"/>
    <w:rsid w:val="00C407C1"/>
    <w:rsid w:val="00C4092F"/>
    <w:rsid w:val="00C40B38"/>
    <w:rsid w:val="00C410CD"/>
    <w:rsid w:val="00C4114F"/>
    <w:rsid w:val="00C4168C"/>
    <w:rsid w:val="00C41B86"/>
    <w:rsid w:val="00C4239D"/>
    <w:rsid w:val="00C428C7"/>
    <w:rsid w:val="00C4308F"/>
    <w:rsid w:val="00C433B5"/>
    <w:rsid w:val="00C434DE"/>
    <w:rsid w:val="00C438E0"/>
    <w:rsid w:val="00C43FB1"/>
    <w:rsid w:val="00C43FDF"/>
    <w:rsid w:val="00C44C92"/>
    <w:rsid w:val="00C4541A"/>
    <w:rsid w:val="00C45CC2"/>
    <w:rsid w:val="00C4615D"/>
    <w:rsid w:val="00C462D9"/>
    <w:rsid w:val="00C47403"/>
    <w:rsid w:val="00C47C02"/>
    <w:rsid w:val="00C503B9"/>
    <w:rsid w:val="00C50C22"/>
    <w:rsid w:val="00C5154A"/>
    <w:rsid w:val="00C52026"/>
    <w:rsid w:val="00C52D70"/>
    <w:rsid w:val="00C54958"/>
    <w:rsid w:val="00C54968"/>
    <w:rsid w:val="00C55034"/>
    <w:rsid w:val="00C553CF"/>
    <w:rsid w:val="00C562BD"/>
    <w:rsid w:val="00C572E4"/>
    <w:rsid w:val="00C577A7"/>
    <w:rsid w:val="00C579DA"/>
    <w:rsid w:val="00C57CC3"/>
    <w:rsid w:val="00C57F1E"/>
    <w:rsid w:val="00C6019C"/>
    <w:rsid w:val="00C60C20"/>
    <w:rsid w:val="00C61922"/>
    <w:rsid w:val="00C61FCE"/>
    <w:rsid w:val="00C62FC7"/>
    <w:rsid w:val="00C635E2"/>
    <w:rsid w:val="00C637F6"/>
    <w:rsid w:val="00C6398A"/>
    <w:rsid w:val="00C63FBB"/>
    <w:rsid w:val="00C6503E"/>
    <w:rsid w:val="00C654CE"/>
    <w:rsid w:val="00C65EAF"/>
    <w:rsid w:val="00C66797"/>
    <w:rsid w:val="00C7023E"/>
    <w:rsid w:val="00C70D9F"/>
    <w:rsid w:val="00C726E6"/>
    <w:rsid w:val="00C72D45"/>
    <w:rsid w:val="00C735B4"/>
    <w:rsid w:val="00C7360E"/>
    <w:rsid w:val="00C739A7"/>
    <w:rsid w:val="00C74305"/>
    <w:rsid w:val="00C745E7"/>
    <w:rsid w:val="00C748F0"/>
    <w:rsid w:val="00C75239"/>
    <w:rsid w:val="00C75D77"/>
    <w:rsid w:val="00C766FB"/>
    <w:rsid w:val="00C767E3"/>
    <w:rsid w:val="00C77C5E"/>
    <w:rsid w:val="00C77E63"/>
    <w:rsid w:val="00C80EA9"/>
    <w:rsid w:val="00C82698"/>
    <w:rsid w:val="00C83709"/>
    <w:rsid w:val="00C839A6"/>
    <w:rsid w:val="00C84594"/>
    <w:rsid w:val="00C84A60"/>
    <w:rsid w:val="00C84DF0"/>
    <w:rsid w:val="00C8547B"/>
    <w:rsid w:val="00C85926"/>
    <w:rsid w:val="00C85DEE"/>
    <w:rsid w:val="00C86AAF"/>
    <w:rsid w:val="00C871B1"/>
    <w:rsid w:val="00C87388"/>
    <w:rsid w:val="00C87D37"/>
    <w:rsid w:val="00C90A15"/>
    <w:rsid w:val="00C90CF3"/>
    <w:rsid w:val="00C92A24"/>
    <w:rsid w:val="00C93BC0"/>
    <w:rsid w:val="00C93D5E"/>
    <w:rsid w:val="00C94162"/>
    <w:rsid w:val="00C94820"/>
    <w:rsid w:val="00C95970"/>
    <w:rsid w:val="00C95C9E"/>
    <w:rsid w:val="00C95EF4"/>
    <w:rsid w:val="00C97D1F"/>
    <w:rsid w:val="00C97FA7"/>
    <w:rsid w:val="00CA022C"/>
    <w:rsid w:val="00CA025A"/>
    <w:rsid w:val="00CA0814"/>
    <w:rsid w:val="00CA08F3"/>
    <w:rsid w:val="00CA1384"/>
    <w:rsid w:val="00CA154B"/>
    <w:rsid w:val="00CA1963"/>
    <w:rsid w:val="00CA1B8A"/>
    <w:rsid w:val="00CA25E3"/>
    <w:rsid w:val="00CA3273"/>
    <w:rsid w:val="00CA348D"/>
    <w:rsid w:val="00CA364E"/>
    <w:rsid w:val="00CA3CC2"/>
    <w:rsid w:val="00CA4620"/>
    <w:rsid w:val="00CA54D9"/>
    <w:rsid w:val="00CA5CCC"/>
    <w:rsid w:val="00CA5D83"/>
    <w:rsid w:val="00CA5FC1"/>
    <w:rsid w:val="00CA61DA"/>
    <w:rsid w:val="00CA6815"/>
    <w:rsid w:val="00CA6856"/>
    <w:rsid w:val="00CA6B5C"/>
    <w:rsid w:val="00CA7918"/>
    <w:rsid w:val="00CA7964"/>
    <w:rsid w:val="00CA7E68"/>
    <w:rsid w:val="00CB0442"/>
    <w:rsid w:val="00CB0960"/>
    <w:rsid w:val="00CB0FAE"/>
    <w:rsid w:val="00CB13EB"/>
    <w:rsid w:val="00CB142E"/>
    <w:rsid w:val="00CB168A"/>
    <w:rsid w:val="00CB1EE0"/>
    <w:rsid w:val="00CB1FE9"/>
    <w:rsid w:val="00CB2BF4"/>
    <w:rsid w:val="00CB2E3D"/>
    <w:rsid w:val="00CB3B07"/>
    <w:rsid w:val="00CB42AD"/>
    <w:rsid w:val="00CB5DA9"/>
    <w:rsid w:val="00CB7400"/>
    <w:rsid w:val="00CB7B91"/>
    <w:rsid w:val="00CC0094"/>
    <w:rsid w:val="00CC0899"/>
    <w:rsid w:val="00CC1024"/>
    <w:rsid w:val="00CC11F5"/>
    <w:rsid w:val="00CC2606"/>
    <w:rsid w:val="00CC2D75"/>
    <w:rsid w:val="00CC40FB"/>
    <w:rsid w:val="00CC4A2A"/>
    <w:rsid w:val="00CC5DFD"/>
    <w:rsid w:val="00CC66B0"/>
    <w:rsid w:val="00CC73F9"/>
    <w:rsid w:val="00CD06B3"/>
    <w:rsid w:val="00CD0912"/>
    <w:rsid w:val="00CD2032"/>
    <w:rsid w:val="00CD21C4"/>
    <w:rsid w:val="00CD264E"/>
    <w:rsid w:val="00CD2BA3"/>
    <w:rsid w:val="00CD4557"/>
    <w:rsid w:val="00CD49EC"/>
    <w:rsid w:val="00CD5153"/>
    <w:rsid w:val="00CD55A3"/>
    <w:rsid w:val="00CD5A48"/>
    <w:rsid w:val="00CD6B45"/>
    <w:rsid w:val="00CE1120"/>
    <w:rsid w:val="00CE1C0A"/>
    <w:rsid w:val="00CE1CBA"/>
    <w:rsid w:val="00CE1E95"/>
    <w:rsid w:val="00CE27B9"/>
    <w:rsid w:val="00CE2BD8"/>
    <w:rsid w:val="00CE2E69"/>
    <w:rsid w:val="00CE3477"/>
    <w:rsid w:val="00CE3581"/>
    <w:rsid w:val="00CE39A6"/>
    <w:rsid w:val="00CE3CE2"/>
    <w:rsid w:val="00CE3D73"/>
    <w:rsid w:val="00CE41E7"/>
    <w:rsid w:val="00CE43FC"/>
    <w:rsid w:val="00CE4BBE"/>
    <w:rsid w:val="00CE50AB"/>
    <w:rsid w:val="00CE5656"/>
    <w:rsid w:val="00CE6202"/>
    <w:rsid w:val="00CE6B39"/>
    <w:rsid w:val="00CE6EC7"/>
    <w:rsid w:val="00CF007D"/>
    <w:rsid w:val="00CF03CC"/>
    <w:rsid w:val="00CF046C"/>
    <w:rsid w:val="00CF0510"/>
    <w:rsid w:val="00CF08EA"/>
    <w:rsid w:val="00CF18F4"/>
    <w:rsid w:val="00CF1C0A"/>
    <w:rsid w:val="00CF207F"/>
    <w:rsid w:val="00CF2200"/>
    <w:rsid w:val="00CF2DCE"/>
    <w:rsid w:val="00CF2DDE"/>
    <w:rsid w:val="00CF30D8"/>
    <w:rsid w:val="00CF349C"/>
    <w:rsid w:val="00CF4DE9"/>
    <w:rsid w:val="00CF51D1"/>
    <w:rsid w:val="00CF5243"/>
    <w:rsid w:val="00CF60E5"/>
    <w:rsid w:val="00CF6EDF"/>
    <w:rsid w:val="00CF711A"/>
    <w:rsid w:val="00CF71DB"/>
    <w:rsid w:val="00D001CC"/>
    <w:rsid w:val="00D003B3"/>
    <w:rsid w:val="00D0059D"/>
    <w:rsid w:val="00D01220"/>
    <w:rsid w:val="00D03092"/>
    <w:rsid w:val="00D033FE"/>
    <w:rsid w:val="00D0366B"/>
    <w:rsid w:val="00D05E7C"/>
    <w:rsid w:val="00D063AA"/>
    <w:rsid w:val="00D06B49"/>
    <w:rsid w:val="00D074FA"/>
    <w:rsid w:val="00D07925"/>
    <w:rsid w:val="00D106E6"/>
    <w:rsid w:val="00D10C1A"/>
    <w:rsid w:val="00D11208"/>
    <w:rsid w:val="00D11395"/>
    <w:rsid w:val="00D11707"/>
    <w:rsid w:val="00D11AAE"/>
    <w:rsid w:val="00D123E2"/>
    <w:rsid w:val="00D1272F"/>
    <w:rsid w:val="00D1299C"/>
    <w:rsid w:val="00D12BEC"/>
    <w:rsid w:val="00D12D4C"/>
    <w:rsid w:val="00D130EF"/>
    <w:rsid w:val="00D133F0"/>
    <w:rsid w:val="00D1348A"/>
    <w:rsid w:val="00D14228"/>
    <w:rsid w:val="00D1425D"/>
    <w:rsid w:val="00D1531B"/>
    <w:rsid w:val="00D154A9"/>
    <w:rsid w:val="00D16B62"/>
    <w:rsid w:val="00D16C04"/>
    <w:rsid w:val="00D17626"/>
    <w:rsid w:val="00D1778C"/>
    <w:rsid w:val="00D17F63"/>
    <w:rsid w:val="00D206CC"/>
    <w:rsid w:val="00D20D06"/>
    <w:rsid w:val="00D2192C"/>
    <w:rsid w:val="00D229A7"/>
    <w:rsid w:val="00D22D07"/>
    <w:rsid w:val="00D232A5"/>
    <w:rsid w:val="00D24C90"/>
    <w:rsid w:val="00D26877"/>
    <w:rsid w:val="00D27B39"/>
    <w:rsid w:val="00D30F14"/>
    <w:rsid w:val="00D30FC7"/>
    <w:rsid w:val="00D310F5"/>
    <w:rsid w:val="00D31601"/>
    <w:rsid w:val="00D32BDC"/>
    <w:rsid w:val="00D32DFD"/>
    <w:rsid w:val="00D32EF2"/>
    <w:rsid w:val="00D339D2"/>
    <w:rsid w:val="00D36349"/>
    <w:rsid w:val="00D36A68"/>
    <w:rsid w:val="00D37000"/>
    <w:rsid w:val="00D37A4A"/>
    <w:rsid w:val="00D37B1F"/>
    <w:rsid w:val="00D401E6"/>
    <w:rsid w:val="00D403DA"/>
    <w:rsid w:val="00D40D8E"/>
    <w:rsid w:val="00D41883"/>
    <w:rsid w:val="00D428C3"/>
    <w:rsid w:val="00D4303B"/>
    <w:rsid w:val="00D44068"/>
    <w:rsid w:val="00D4461C"/>
    <w:rsid w:val="00D448E0"/>
    <w:rsid w:val="00D45729"/>
    <w:rsid w:val="00D466F1"/>
    <w:rsid w:val="00D50046"/>
    <w:rsid w:val="00D508CB"/>
    <w:rsid w:val="00D50E20"/>
    <w:rsid w:val="00D51071"/>
    <w:rsid w:val="00D5285A"/>
    <w:rsid w:val="00D53258"/>
    <w:rsid w:val="00D53436"/>
    <w:rsid w:val="00D53A08"/>
    <w:rsid w:val="00D53A1D"/>
    <w:rsid w:val="00D5467C"/>
    <w:rsid w:val="00D54955"/>
    <w:rsid w:val="00D55417"/>
    <w:rsid w:val="00D55436"/>
    <w:rsid w:val="00D556D8"/>
    <w:rsid w:val="00D56895"/>
    <w:rsid w:val="00D56E27"/>
    <w:rsid w:val="00D571FD"/>
    <w:rsid w:val="00D60A64"/>
    <w:rsid w:val="00D61AA5"/>
    <w:rsid w:val="00D62B18"/>
    <w:rsid w:val="00D62C2E"/>
    <w:rsid w:val="00D63AEB"/>
    <w:rsid w:val="00D6464A"/>
    <w:rsid w:val="00D654A1"/>
    <w:rsid w:val="00D6562E"/>
    <w:rsid w:val="00D65A05"/>
    <w:rsid w:val="00D668F0"/>
    <w:rsid w:val="00D71710"/>
    <w:rsid w:val="00D720FD"/>
    <w:rsid w:val="00D72C95"/>
    <w:rsid w:val="00D735DF"/>
    <w:rsid w:val="00D7438C"/>
    <w:rsid w:val="00D76271"/>
    <w:rsid w:val="00D76692"/>
    <w:rsid w:val="00D76741"/>
    <w:rsid w:val="00D77F57"/>
    <w:rsid w:val="00D801CD"/>
    <w:rsid w:val="00D80230"/>
    <w:rsid w:val="00D8025F"/>
    <w:rsid w:val="00D80455"/>
    <w:rsid w:val="00D80A46"/>
    <w:rsid w:val="00D817E6"/>
    <w:rsid w:val="00D837D1"/>
    <w:rsid w:val="00D84056"/>
    <w:rsid w:val="00D84133"/>
    <w:rsid w:val="00D84C1B"/>
    <w:rsid w:val="00D85CF4"/>
    <w:rsid w:val="00D85E13"/>
    <w:rsid w:val="00D86F0D"/>
    <w:rsid w:val="00D87DA0"/>
    <w:rsid w:val="00D90F80"/>
    <w:rsid w:val="00D91AEE"/>
    <w:rsid w:val="00D92159"/>
    <w:rsid w:val="00D92B53"/>
    <w:rsid w:val="00D935F0"/>
    <w:rsid w:val="00D93A49"/>
    <w:rsid w:val="00D93BC2"/>
    <w:rsid w:val="00D93FC1"/>
    <w:rsid w:val="00D941A1"/>
    <w:rsid w:val="00D94679"/>
    <w:rsid w:val="00D94F0E"/>
    <w:rsid w:val="00D951E7"/>
    <w:rsid w:val="00D9581E"/>
    <w:rsid w:val="00D966A5"/>
    <w:rsid w:val="00D97100"/>
    <w:rsid w:val="00D97541"/>
    <w:rsid w:val="00D97DCC"/>
    <w:rsid w:val="00DA00AC"/>
    <w:rsid w:val="00DA00B9"/>
    <w:rsid w:val="00DA08C7"/>
    <w:rsid w:val="00DA0ACC"/>
    <w:rsid w:val="00DA0C9D"/>
    <w:rsid w:val="00DA1EE7"/>
    <w:rsid w:val="00DA2111"/>
    <w:rsid w:val="00DA26D8"/>
    <w:rsid w:val="00DA3023"/>
    <w:rsid w:val="00DA34E7"/>
    <w:rsid w:val="00DA3F24"/>
    <w:rsid w:val="00DA41A9"/>
    <w:rsid w:val="00DA42A2"/>
    <w:rsid w:val="00DA5F5F"/>
    <w:rsid w:val="00DA608F"/>
    <w:rsid w:val="00DA773C"/>
    <w:rsid w:val="00DA7E33"/>
    <w:rsid w:val="00DB0C47"/>
    <w:rsid w:val="00DB0CED"/>
    <w:rsid w:val="00DB0ED3"/>
    <w:rsid w:val="00DB1E42"/>
    <w:rsid w:val="00DB2CB3"/>
    <w:rsid w:val="00DB2E84"/>
    <w:rsid w:val="00DB3ECF"/>
    <w:rsid w:val="00DB48B0"/>
    <w:rsid w:val="00DB48C2"/>
    <w:rsid w:val="00DB49C6"/>
    <w:rsid w:val="00DB5180"/>
    <w:rsid w:val="00DB53E3"/>
    <w:rsid w:val="00DB5F13"/>
    <w:rsid w:val="00DB65B3"/>
    <w:rsid w:val="00DB694B"/>
    <w:rsid w:val="00DB695B"/>
    <w:rsid w:val="00DB69D8"/>
    <w:rsid w:val="00DB71D7"/>
    <w:rsid w:val="00DC0237"/>
    <w:rsid w:val="00DC056E"/>
    <w:rsid w:val="00DC0AAF"/>
    <w:rsid w:val="00DC1044"/>
    <w:rsid w:val="00DC28F7"/>
    <w:rsid w:val="00DC3369"/>
    <w:rsid w:val="00DC4436"/>
    <w:rsid w:val="00DC4AF1"/>
    <w:rsid w:val="00DC4FF3"/>
    <w:rsid w:val="00DC505B"/>
    <w:rsid w:val="00DC5537"/>
    <w:rsid w:val="00DC55D9"/>
    <w:rsid w:val="00DC562C"/>
    <w:rsid w:val="00DC56C8"/>
    <w:rsid w:val="00DC5B84"/>
    <w:rsid w:val="00DC5DA3"/>
    <w:rsid w:val="00DC689F"/>
    <w:rsid w:val="00DC6AAD"/>
    <w:rsid w:val="00DC70E7"/>
    <w:rsid w:val="00DC73B1"/>
    <w:rsid w:val="00DC780A"/>
    <w:rsid w:val="00DC794A"/>
    <w:rsid w:val="00DD1C7A"/>
    <w:rsid w:val="00DD1F5D"/>
    <w:rsid w:val="00DD2064"/>
    <w:rsid w:val="00DD2921"/>
    <w:rsid w:val="00DD2ABD"/>
    <w:rsid w:val="00DD377A"/>
    <w:rsid w:val="00DD3FCD"/>
    <w:rsid w:val="00DD404E"/>
    <w:rsid w:val="00DD4059"/>
    <w:rsid w:val="00DD4748"/>
    <w:rsid w:val="00DD6926"/>
    <w:rsid w:val="00DD6EAD"/>
    <w:rsid w:val="00DE032B"/>
    <w:rsid w:val="00DE266E"/>
    <w:rsid w:val="00DE279F"/>
    <w:rsid w:val="00DE2F19"/>
    <w:rsid w:val="00DE2FCE"/>
    <w:rsid w:val="00DE3336"/>
    <w:rsid w:val="00DE5382"/>
    <w:rsid w:val="00DE5D16"/>
    <w:rsid w:val="00DE5EF8"/>
    <w:rsid w:val="00DE60DF"/>
    <w:rsid w:val="00DE669E"/>
    <w:rsid w:val="00DE66C0"/>
    <w:rsid w:val="00DE7176"/>
    <w:rsid w:val="00DE7C64"/>
    <w:rsid w:val="00DF03BD"/>
    <w:rsid w:val="00DF0C44"/>
    <w:rsid w:val="00DF1981"/>
    <w:rsid w:val="00DF21D7"/>
    <w:rsid w:val="00DF24CA"/>
    <w:rsid w:val="00DF2CF7"/>
    <w:rsid w:val="00DF3C2C"/>
    <w:rsid w:val="00DF4264"/>
    <w:rsid w:val="00DF42EF"/>
    <w:rsid w:val="00DF4324"/>
    <w:rsid w:val="00DF4747"/>
    <w:rsid w:val="00DF4781"/>
    <w:rsid w:val="00DF4BCC"/>
    <w:rsid w:val="00DF5694"/>
    <w:rsid w:val="00DF5E39"/>
    <w:rsid w:val="00DF63EF"/>
    <w:rsid w:val="00DF68BF"/>
    <w:rsid w:val="00DF761C"/>
    <w:rsid w:val="00DF78FA"/>
    <w:rsid w:val="00E01065"/>
    <w:rsid w:val="00E014D4"/>
    <w:rsid w:val="00E01723"/>
    <w:rsid w:val="00E02A40"/>
    <w:rsid w:val="00E03C87"/>
    <w:rsid w:val="00E04B68"/>
    <w:rsid w:val="00E05874"/>
    <w:rsid w:val="00E06EE0"/>
    <w:rsid w:val="00E0721B"/>
    <w:rsid w:val="00E0740B"/>
    <w:rsid w:val="00E075C4"/>
    <w:rsid w:val="00E1009F"/>
    <w:rsid w:val="00E109DF"/>
    <w:rsid w:val="00E10B80"/>
    <w:rsid w:val="00E1140F"/>
    <w:rsid w:val="00E11634"/>
    <w:rsid w:val="00E11A7E"/>
    <w:rsid w:val="00E11ED1"/>
    <w:rsid w:val="00E1245C"/>
    <w:rsid w:val="00E126E8"/>
    <w:rsid w:val="00E1271D"/>
    <w:rsid w:val="00E12837"/>
    <w:rsid w:val="00E128C8"/>
    <w:rsid w:val="00E12995"/>
    <w:rsid w:val="00E13820"/>
    <w:rsid w:val="00E1382F"/>
    <w:rsid w:val="00E1419C"/>
    <w:rsid w:val="00E1567C"/>
    <w:rsid w:val="00E157AF"/>
    <w:rsid w:val="00E15F6F"/>
    <w:rsid w:val="00E179F4"/>
    <w:rsid w:val="00E22831"/>
    <w:rsid w:val="00E25714"/>
    <w:rsid w:val="00E2599D"/>
    <w:rsid w:val="00E26AF9"/>
    <w:rsid w:val="00E26E1C"/>
    <w:rsid w:val="00E270C4"/>
    <w:rsid w:val="00E27DD1"/>
    <w:rsid w:val="00E301C1"/>
    <w:rsid w:val="00E30EBC"/>
    <w:rsid w:val="00E3128D"/>
    <w:rsid w:val="00E33166"/>
    <w:rsid w:val="00E33A7C"/>
    <w:rsid w:val="00E34F17"/>
    <w:rsid w:val="00E35296"/>
    <w:rsid w:val="00E35544"/>
    <w:rsid w:val="00E3594D"/>
    <w:rsid w:val="00E35D81"/>
    <w:rsid w:val="00E366E0"/>
    <w:rsid w:val="00E37419"/>
    <w:rsid w:val="00E3797A"/>
    <w:rsid w:val="00E40202"/>
    <w:rsid w:val="00E40238"/>
    <w:rsid w:val="00E40248"/>
    <w:rsid w:val="00E41604"/>
    <w:rsid w:val="00E41789"/>
    <w:rsid w:val="00E41B9E"/>
    <w:rsid w:val="00E42F86"/>
    <w:rsid w:val="00E432FC"/>
    <w:rsid w:val="00E44EF3"/>
    <w:rsid w:val="00E4510F"/>
    <w:rsid w:val="00E453D2"/>
    <w:rsid w:val="00E458B7"/>
    <w:rsid w:val="00E45FAC"/>
    <w:rsid w:val="00E46478"/>
    <w:rsid w:val="00E47467"/>
    <w:rsid w:val="00E475A2"/>
    <w:rsid w:val="00E4770F"/>
    <w:rsid w:val="00E47A4F"/>
    <w:rsid w:val="00E506B4"/>
    <w:rsid w:val="00E50820"/>
    <w:rsid w:val="00E519AA"/>
    <w:rsid w:val="00E51AD3"/>
    <w:rsid w:val="00E52BB4"/>
    <w:rsid w:val="00E52FC5"/>
    <w:rsid w:val="00E53828"/>
    <w:rsid w:val="00E540F8"/>
    <w:rsid w:val="00E5449D"/>
    <w:rsid w:val="00E547BF"/>
    <w:rsid w:val="00E55431"/>
    <w:rsid w:val="00E55523"/>
    <w:rsid w:val="00E55D8C"/>
    <w:rsid w:val="00E56701"/>
    <w:rsid w:val="00E57B51"/>
    <w:rsid w:val="00E57DF1"/>
    <w:rsid w:val="00E60B81"/>
    <w:rsid w:val="00E6127A"/>
    <w:rsid w:val="00E6210C"/>
    <w:rsid w:val="00E62404"/>
    <w:rsid w:val="00E62C84"/>
    <w:rsid w:val="00E62FEE"/>
    <w:rsid w:val="00E63B38"/>
    <w:rsid w:val="00E65A20"/>
    <w:rsid w:val="00E66B05"/>
    <w:rsid w:val="00E679AA"/>
    <w:rsid w:val="00E67A91"/>
    <w:rsid w:val="00E67E87"/>
    <w:rsid w:val="00E72719"/>
    <w:rsid w:val="00E72E10"/>
    <w:rsid w:val="00E72E20"/>
    <w:rsid w:val="00E72FA0"/>
    <w:rsid w:val="00E7339E"/>
    <w:rsid w:val="00E737E0"/>
    <w:rsid w:val="00E74013"/>
    <w:rsid w:val="00E74ED4"/>
    <w:rsid w:val="00E7581F"/>
    <w:rsid w:val="00E759A2"/>
    <w:rsid w:val="00E76A73"/>
    <w:rsid w:val="00E76B3F"/>
    <w:rsid w:val="00E80571"/>
    <w:rsid w:val="00E80B2E"/>
    <w:rsid w:val="00E81E5B"/>
    <w:rsid w:val="00E82C72"/>
    <w:rsid w:val="00E82CF2"/>
    <w:rsid w:val="00E845B1"/>
    <w:rsid w:val="00E84911"/>
    <w:rsid w:val="00E85914"/>
    <w:rsid w:val="00E87505"/>
    <w:rsid w:val="00E8783B"/>
    <w:rsid w:val="00E87A93"/>
    <w:rsid w:val="00E87B75"/>
    <w:rsid w:val="00E90A4D"/>
    <w:rsid w:val="00E90C59"/>
    <w:rsid w:val="00E911CC"/>
    <w:rsid w:val="00E9184D"/>
    <w:rsid w:val="00E9241E"/>
    <w:rsid w:val="00E9285C"/>
    <w:rsid w:val="00E9311C"/>
    <w:rsid w:val="00E93EA5"/>
    <w:rsid w:val="00E946FE"/>
    <w:rsid w:val="00E9476D"/>
    <w:rsid w:val="00E947B4"/>
    <w:rsid w:val="00E953DC"/>
    <w:rsid w:val="00E97F91"/>
    <w:rsid w:val="00EA07E2"/>
    <w:rsid w:val="00EA0A70"/>
    <w:rsid w:val="00EA20B1"/>
    <w:rsid w:val="00EA2337"/>
    <w:rsid w:val="00EA3159"/>
    <w:rsid w:val="00EA55ED"/>
    <w:rsid w:val="00EA626D"/>
    <w:rsid w:val="00EA632D"/>
    <w:rsid w:val="00EA6E48"/>
    <w:rsid w:val="00EA6F3A"/>
    <w:rsid w:val="00EA72EF"/>
    <w:rsid w:val="00EA753D"/>
    <w:rsid w:val="00EB0267"/>
    <w:rsid w:val="00EB04D4"/>
    <w:rsid w:val="00EB1057"/>
    <w:rsid w:val="00EB227F"/>
    <w:rsid w:val="00EB3011"/>
    <w:rsid w:val="00EB412E"/>
    <w:rsid w:val="00EB416F"/>
    <w:rsid w:val="00EB4196"/>
    <w:rsid w:val="00EB4913"/>
    <w:rsid w:val="00EB4986"/>
    <w:rsid w:val="00EB56E5"/>
    <w:rsid w:val="00EB5CA0"/>
    <w:rsid w:val="00EB647B"/>
    <w:rsid w:val="00EB6BAC"/>
    <w:rsid w:val="00EB746D"/>
    <w:rsid w:val="00EC0561"/>
    <w:rsid w:val="00EC149E"/>
    <w:rsid w:val="00EC15E2"/>
    <w:rsid w:val="00EC29ED"/>
    <w:rsid w:val="00EC3504"/>
    <w:rsid w:val="00EC38C2"/>
    <w:rsid w:val="00EC42A7"/>
    <w:rsid w:val="00EC450F"/>
    <w:rsid w:val="00EC4806"/>
    <w:rsid w:val="00EC4F69"/>
    <w:rsid w:val="00EC5259"/>
    <w:rsid w:val="00ED01B6"/>
    <w:rsid w:val="00ED0245"/>
    <w:rsid w:val="00ED03BD"/>
    <w:rsid w:val="00ED0419"/>
    <w:rsid w:val="00ED0E0F"/>
    <w:rsid w:val="00ED1611"/>
    <w:rsid w:val="00ED17D6"/>
    <w:rsid w:val="00ED2654"/>
    <w:rsid w:val="00ED2CD9"/>
    <w:rsid w:val="00ED2D63"/>
    <w:rsid w:val="00ED303F"/>
    <w:rsid w:val="00ED3547"/>
    <w:rsid w:val="00ED3890"/>
    <w:rsid w:val="00ED45E7"/>
    <w:rsid w:val="00ED4747"/>
    <w:rsid w:val="00ED5EF0"/>
    <w:rsid w:val="00ED632F"/>
    <w:rsid w:val="00ED63B2"/>
    <w:rsid w:val="00ED73F9"/>
    <w:rsid w:val="00EE0004"/>
    <w:rsid w:val="00EE0091"/>
    <w:rsid w:val="00EE0B31"/>
    <w:rsid w:val="00EE0D30"/>
    <w:rsid w:val="00EE1430"/>
    <w:rsid w:val="00EE240B"/>
    <w:rsid w:val="00EE551B"/>
    <w:rsid w:val="00EE56DB"/>
    <w:rsid w:val="00EE5A01"/>
    <w:rsid w:val="00EE6168"/>
    <w:rsid w:val="00EE7955"/>
    <w:rsid w:val="00EE7A19"/>
    <w:rsid w:val="00EF0B03"/>
    <w:rsid w:val="00EF0B40"/>
    <w:rsid w:val="00EF0E87"/>
    <w:rsid w:val="00EF25C7"/>
    <w:rsid w:val="00EF30AF"/>
    <w:rsid w:val="00EF3174"/>
    <w:rsid w:val="00EF372D"/>
    <w:rsid w:val="00EF4147"/>
    <w:rsid w:val="00EF4DB4"/>
    <w:rsid w:val="00EF4F43"/>
    <w:rsid w:val="00EF6DDD"/>
    <w:rsid w:val="00F00E55"/>
    <w:rsid w:val="00F01440"/>
    <w:rsid w:val="00F01785"/>
    <w:rsid w:val="00F017F8"/>
    <w:rsid w:val="00F023DD"/>
    <w:rsid w:val="00F03076"/>
    <w:rsid w:val="00F03780"/>
    <w:rsid w:val="00F04CD0"/>
    <w:rsid w:val="00F04FA0"/>
    <w:rsid w:val="00F05276"/>
    <w:rsid w:val="00F05ABD"/>
    <w:rsid w:val="00F063E6"/>
    <w:rsid w:val="00F0697D"/>
    <w:rsid w:val="00F07B8F"/>
    <w:rsid w:val="00F1125A"/>
    <w:rsid w:val="00F12512"/>
    <w:rsid w:val="00F13215"/>
    <w:rsid w:val="00F144BB"/>
    <w:rsid w:val="00F148C0"/>
    <w:rsid w:val="00F15737"/>
    <w:rsid w:val="00F15F2A"/>
    <w:rsid w:val="00F16397"/>
    <w:rsid w:val="00F169CF"/>
    <w:rsid w:val="00F16CE2"/>
    <w:rsid w:val="00F16D0C"/>
    <w:rsid w:val="00F17348"/>
    <w:rsid w:val="00F17B4A"/>
    <w:rsid w:val="00F17CE5"/>
    <w:rsid w:val="00F20040"/>
    <w:rsid w:val="00F20404"/>
    <w:rsid w:val="00F20553"/>
    <w:rsid w:val="00F20B9F"/>
    <w:rsid w:val="00F20DA3"/>
    <w:rsid w:val="00F21744"/>
    <w:rsid w:val="00F24AD4"/>
    <w:rsid w:val="00F258D4"/>
    <w:rsid w:val="00F26AD7"/>
    <w:rsid w:val="00F2730C"/>
    <w:rsid w:val="00F27458"/>
    <w:rsid w:val="00F27675"/>
    <w:rsid w:val="00F3137E"/>
    <w:rsid w:val="00F314AC"/>
    <w:rsid w:val="00F31D0B"/>
    <w:rsid w:val="00F32DE3"/>
    <w:rsid w:val="00F34055"/>
    <w:rsid w:val="00F34562"/>
    <w:rsid w:val="00F34B00"/>
    <w:rsid w:val="00F37001"/>
    <w:rsid w:val="00F37425"/>
    <w:rsid w:val="00F376C3"/>
    <w:rsid w:val="00F37887"/>
    <w:rsid w:val="00F37E95"/>
    <w:rsid w:val="00F4031B"/>
    <w:rsid w:val="00F40F7F"/>
    <w:rsid w:val="00F41B75"/>
    <w:rsid w:val="00F42371"/>
    <w:rsid w:val="00F43349"/>
    <w:rsid w:val="00F43858"/>
    <w:rsid w:val="00F43BA4"/>
    <w:rsid w:val="00F43C9A"/>
    <w:rsid w:val="00F43E59"/>
    <w:rsid w:val="00F43F7F"/>
    <w:rsid w:val="00F4528C"/>
    <w:rsid w:val="00F4533A"/>
    <w:rsid w:val="00F4559A"/>
    <w:rsid w:val="00F45E63"/>
    <w:rsid w:val="00F460B0"/>
    <w:rsid w:val="00F46481"/>
    <w:rsid w:val="00F46A21"/>
    <w:rsid w:val="00F47113"/>
    <w:rsid w:val="00F47A7D"/>
    <w:rsid w:val="00F50B4E"/>
    <w:rsid w:val="00F50E0B"/>
    <w:rsid w:val="00F51180"/>
    <w:rsid w:val="00F51775"/>
    <w:rsid w:val="00F51FA6"/>
    <w:rsid w:val="00F5243B"/>
    <w:rsid w:val="00F5275A"/>
    <w:rsid w:val="00F5344A"/>
    <w:rsid w:val="00F54530"/>
    <w:rsid w:val="00F54FCC"/>
    <w:rsid w:val="00F5508D"/>
    <w:rsid w:val="00F553EB"/>
    <w:rsid w:val="00F55515"/>
    <w:rsid w:val="00F55CAF"/>
    <w:rsid w:val="00F567F9"/>
    <w:rsid w:val="00F56AE5"/>
    <w:rsid w:val="00F56B27"/>
    <w:rsid w:val="00F57133"/>
    <w:rsid w:val="00F5770E"/>
    <w:rsid w:val="00F6004D"/>
    <w:rsid w:val="00F6179D"/>
    <w:rsid w:val="00F623BA"/>
    <w:rsid w:val="00F62824"/>
    <w:rsid w:val="00F62C61"/>
    <w:rsid w:val="00F630CD"/>
    <w:rsid w:val="00F63ACD"/>
    <w:rsid w:val="00F64A69"/>
    <w:rsid w:val="00F654FF"/>
    <w:rsid w:val="00F667C5"/>
    <w:rsid w:val="00F66884"/>
    <w:rsid w:val="00F67064"/>
    <w:rsid w:val="00F67D45"/>
    <w:rsid w:val="00F700EB"/>
    <w:rsid w:val="00F70559"/>
    <w:rsid w:val="00F70C3D"/>
    <w:rsid w:val="00F70EF6"/>
    <w:rsid w:val="00F719CE"/>
    <w:rsid w:val="00F7385C"/>
    <w:rsid w:val="00F73897"/>
    <w:rsid w:val="00F73DE0"/>
    <w:rsid w:val="00F75552"/>
    <w:rsid w:val="00F758E4"/>
    <w:rsid w:val="00F75ECB"/>
    <w:rsid w:val="00F76464"/>
    <w:rsid w:val="00F76979"/>
    <w:rsid w:val="00F77678"/>
    <w:rsid w:val="00F776C7"/>
    <w:rsid w:val="00F80C37"/>
    <w:rsid w:val="00F82B5C"/>
    <w:rsid w:val="00F82D9B"/>
    <w:rsid w:val="00F83E8A"/>
    <w:rsid w:val="00F865BE"/>
    <w:rsid w:val="00F87B23"/>
    <w:rsid w:val="00F87B56"/>
    <w:rsid w:val="00F87D6D"/>
    <w:rsid w:val="00F90B7A"/>
    <w:rsid w:val="00F90DA7"/>
    <w:rsid w:val="00F9164D"/>
    <w:rsid w:val="00F91727"/>
    <w:rsid w:val="00F9364E"/>
    <w:rsid w:val="00F94034"/>
    <w:rsid w:val="00F941FD"/>
    <w:rsid w:val="00F94D9A"/>
    <w:rsid w:val="00F95036"/>
    <w:rsid w:val="00F95137"/>
    <w:rsid w:val="00F95775"/>
    <w:rsid w:val="00F96910"/>
    <w:rsid w:val="00F96B65"/>
    <w:rsid w:val="00F96E42"/>
    <w:rsid w:val="00F9734E"/>
    <w:rsid w:val="00F977F2"/>
    <w:rsid w:val="00FA002D"/>
    <w:rsid w:val="00FA0084"/>
    <w:rsid w:val="00FA15BF"/>
    <w:rsid w:val="00FA34EF"/>
    <w:rsid w:val="00FA3F25"/>
    <w:rsid w:val="00FA452F"/>
    <w:rsid w:val="00FA5753"/>
    <w:rsid w:val="00FA722D"/>
    <w:rsid w:val="00FA733A"/>
    <w:rsid w:val="00FB0512"/>
    <w:rsid w:val="00FB08D4"/>
    <w:rsid w:val="00FB0F2E"/>
    <w:rsid w:val="00FB0F90"/>
    <w:rsid w:val="00FB1DF3"/>
    <w:rsid w:val="00FB20D9"/>
    <w:rsid w:val="00FB2DF8"/>
    <w:rsid w:val="00FB3003"/>
    <w:rsid w:val="00FB362D"/>
    <w:rsid w:val="00FB38FC"/>
    <w:rsid w:val="00FB3B19"/>
    <w:rsid w:val="00FB3BD4"/>
    <w:rsid w:val="00FB3F14"/>
    <w:rsid w:val="00FB41CF"/>
    <w:rsid w:val="00FB4E52"/>
    <w:rsid w:val="00FB5386"/>
    <w:rsid w:val="00FB6C8B"/>
    <w:rsid w:val="00FB6E56"/>
    <w:rsid w:val="00FB73B6"/>
    <w:rsid w:val="00FB7CD9"/>
    <w:rsid w:val="00FB7EEA"/>
    <w:rsid w:val="00FC0937"/>
    <w:rsid w:val="00FC2D6E"/>
    <w:rsid w:val="00FC2FBA"/>
    <w:rsid w:val="00FC3702"/>
    <w:rsid w:val="00FC3843"/>
    <w:rsid w:val="00FC4214"/>
    <w:rsid w:val="00FC4927"/>
    <w:rsid w:val="00FC5E02"/>
    <w:rsid w:val="00FC6670"/>
    <w:rsid w:val="00FC6BD0"/>
    <w:rsid w:val="00FC72CC"/>
    <w:rsid w:val="00FC74DF"/>
    <w:rsid w:val="00FC78DB"/>
    <w:rsid w:val="00FC7AA1"/>
    <w:rsid w:val="00FD0086"/>
    <w:rsid w:val="00FD0250"/>
    <w:rsid w:val="00FD05B1"/>
    <w:rsid w:val="00FD0CD4"/>
    <w:rsid w:val="00FD1557"/>
    <w:rsid w:val="00FD1C80"/>
    <w:rsid w:val="00FD2132"/>
    <w:rsid w:val="00FD21F6"/>
    <w:rsid w:val="00FD2A81"/>
    <w:rsid w:val="00FD2BF2"/>
    <w:rsid w:val="00FD2E3A"/>
    <w:rsid w:val="00FD2E66"/>
    <w:rsid w:val="00FD3BF4"/>
    <w:rsid w:val="00FD4491"/>
    <w:rsid w:val="00FD5C4A"/>
    <w:rsid w:val="00FD6449"/>
    <w:rsid w:val="00FD6C56"/>
    <w:rsid w:val="00FD774B"/>
    <w:rsid w:val="00FD7FBC"/>
    <w:rsid w:val="00FE0BC2"/>
    <w:rsid w:val="00FE10B7"/>
    <w:rsid w:val="00FE22D8"/>
    <w:rsid w:val="00FE2677"/>
    <w:rsid w:val="00FE2B1E"/>
    <w:rsid w:val="00FE2BC1"/>
    <w:rsid w:val="00FE2D45"/>
    <w:rsid w:val="00FE4526"/>
    <w:rsid w:val="00FE5039"/>
    <w:rsid w:val="00FE5127"/>
    <w:rsid w:val="00FE52FF"/>
    <w:rsid w:val="00FE5EB4"/>
    <w:rsid w:val="00FE6991"/>
    <w:rsid w:val="00FE73FE"/>
    <w:rsid w:val="00FE7466"/>
    <w:rsid w:val="00FF039B"/>
    <w:rsid w:val="00FF15C1"/>
    <w:rsid w:val="00FF167B"/>
    <w:rsid w:val="00FF19FE"/>
    <w:rsid w:val="00FF1DD1"/>
    <w:rsid w:val="00FF2356"/>
    <w:rsid w:val="00FF2CA5"/>
    <w:rsid w:val="00FF36E0"/>
    <w:rsid w:val="00FF4856"/>
    <w:rsid w:val="00FF5507"/>
    <w:rsid w:val="00FF63C0"/>
    <w:rsid w:val="00FF6F92"/>
    <w:rsid w:val="51957E96"/>
    <w:rsid w:val="600359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14:docId w14:val="23A3FBF2"/>
  <w15:docId w15:val="{D315E180-229C-4288-B2F6-FD1BC9B712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C6F58"/>
    <w:pPr>
      <w:widowControl w:val="0"/>
      <w:spacing w:line="300" w:lineRule="auto"/>
      <w:ind w:firstLineChars="200" w:firstLine="200"/>
      <w:jc w:val="both"/>
    </w:pPr>
    <w:rPr>
      <w:rFonts w:ascii="Times New Roman" w:hAnsi="Times New Roman"/>
      <w:kern w:val="2"/>
      <w:sz w:val="24"/>
      <w:szCs w:val="22"/>
    </w:rPr>
  </w:style>
  <w:style w:type="paragraph" w:styleId="1">
    <w:name w:val="heading 1"/>
    <w:basedOn w:val="a"/>
    <w:next w:val="a"/>
    <w:link w:val="10"/>
    <w:uiPriority w:val="9"/>
    <w:qFormat/>
    <w:rsid w:val="008C6F58"/>
    <w:pPr>
      <w:keepNext/>
      <w:keepLines/>
      <w:spacing w:beforeLines="100" w:before="100" w:afterLines="100" w:after="100" w:line="480" w:lineRule="auto"/>
      <w:ind w:firstLineChars="0" w:firstLine="0"/>
      <w:jc w:val="center"/>
      <w:outlineLvl w:val="0"/>
    </w:pPr>
    <w:rPr>
      <w:rFonts w:eastAsia="黑体"/>
      <w:bCs/>
      <w:kern w:val="44"/>
      <w:sz w:val="30"/>
      <w:szCs w:val="44"/>
    </w:rPr>
  </w:style>
  <w:style w:type="paragraph" w:styleId="2">
    <w:name w:val="heading 2"/>
    <w:aliases w:val="标题 23"/>
    <w:basedOn w:val="a"/>
    <w:next w:val="a"/>
    <w:link w:val="20"/>
    <w:uiPriority w:val="9"/>
    <w:unhideWhenUsed/>
    <w:qFormat/>
    <w:rsid w:val="00FC4927"/>
    <w:pPr>
      <w:keepLines/>
      <w:ind w:firstLineChars="0" w:firstLine="0"/>
      <w:jc w:val="left"/>
      <w:outlineLvl w:val="1"/>
    </w:pPr>
    <w:rPr>
      <w:rFonts w:ascii="Cambria" w:eastAsia="黑体" w:hAnsi="Cambria"/>
      <w:bCs/>
      <w:szCs w:val="32"/>
    </w:rPr>
  </w:style>
  <w:style w:type="paragraph" w:styleId="3">
    <w:name w:val="heading 3"/>
    <w:aliases w:val="图名、表名"/>
    <w:basedOn w:val="a"/>
    <w:next w:val="a"/>
    <w:link w:val="30"/>
    <w:uiPriority w:val="9"/>
    <w:unhideWhenUsed/>
    <w:qFormat/>
    <w:rsid w:val="003C5C70"/>
    <w:pPr>
      <w:keepLines/>
      <w:spacing w:line="380" w:lineRule="exact"/>
      <w:jc w:val="center"/>
      <w:outlineLvl w:val="2"/>
    </w:pPr>
    <w:rPr>
      <w:rFonts w:eastAsia="黑体"/>
      <w:bCs/>
      <w:sz w:val="21"/>
      <w:szCs w:val="32"/>
    </w:rPr>
  </w:style>
  <w:style w:type="paragraph" w:styleId="4">
    <w:name w:val="heading 4"/>
    <w:basedOn w:val="a"/>
    <w:next w:val="a"/>
    <w:link w:val="40"/>
    <w:uiPriority w:val="9"/>
    <w:unhideWhenUsed/>
    <w:qFormat/>
    <w:rsid w:val="00AE786A"/>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AE786A"/>
    <w:pPr>
      <w:adjustRightInd w:val="0"/>
      <w:spacing w:line="312" w:lineRule="atLeast"/>
      <w:textAlignment w:val="baseline"/>
    </w:pPr>
    <w:rPr>
      <w:rFonts w:ascii="宋体" w:hAnsi="Courier New"/>
      <w:kern w:val="0"/>
      <w:sz w:val="21"/>
      <w:szCs w:val="20"/>
    </w:rPr>
  </w:style>
  <w:style w:type="paragraph" w:styleId="a5">
    <w:name w:val="Date"/>
    <w:basedOn w:val="a"/>
    <w:next w:val="a"/>
    <w:link w:val="a6"/>
    <w:uiPriority w:val="99"/>
    <w:semiHidden/>
    <w:unhideWhenUsed/>
    <w:rsid w:val="00AE786A"/>
    <w:pPr>
      <w:ind w:leftChars="2500" w:left="100"/>
    </w:pPr>
  </w:style>
  <w:style w:type="paragraph" w:styleId="a7">
    <w:name w:val="Balloon Text"/>
    <w:basedOn w:val="a"/>
    <w:link w:val="a8"/>
    <w:uiPriority w:val="99"/>
    <w:semiHidden/>
    <w:unhideWhenUsed/>
    <w:rsid w:val="00AE786A"/>
    <w:rPr>
      <w:sz w:val="18"/>
      <w:szCs w:val="18"/>
    </w:rPr>
  </w:style>
  <w:style w:type="paragraph" w:styleId="a9">
    <w:name w:val="footer"/>
    <w:basedOn w:val="a"/>
    <w:link w:val="aa"/>
    <w:uiPriority w:val="99"/>
    <w:unhideWhenUsed/>
    <w:rsid w:val="00AE786A"/>
    <w:pPr>
      <w:tabs>
        <w:tab w:val="center" w:pos="4153"/>
        <w:tab w:val="right" w:pos="8306"/>
      </w:tabs>
      <w:snapToGrid w:val="0"/>
      <w:jc w:val="left"/>
    </w:pPr>
    <w:rPr>
      <w:sz w:val="18"/>
      <w:szCs w:val="18"/>
    </w:rPr>
  </w:style>
  <w:style w:type="paragraph" w:styleId="ab">
    <w:name w:val="header"/>
    <w:basedOn w:val="a"/>
    <w:link w:val="ac"/>
    <w:uiPriority w:val="99"/>
    <w:unhideWhenUsed/>
    <w:rsid w:val="00AE786A"/>
    <w:pPr>
      <w:pBdr>
        <w:bottom w:val="single" w:sz="6" w:space="1" w:color="auto"/>
      </w:pBdr>
      <w:tabs>
        <w:tab w:val="center" w:pos="4153"/>
        <w:tab w:val="right" w:pos="8306"/>
      </w:tabs>
      <w:snapToGrid w:val="0"/>
      <w:jc w:val="center"/>
    </w:pPr>
    <w:rPr>
      <w:sz w:val="18"/>
      <w:szCs w:val="18"/>
    </w:rPr>
  </w:style>
  <w:style w:type="character" w:styleId="ad">
    <w:name w:val="Hyperlink"/>
    <w:uiPriority w:val="99"/>
    <w:unhideWhenUsed/>
    <w:qFormat/>
    <w:rsid w:val="00AE786A"/>
    <w:rPr>
      <w:color w:val="0000FF"/>
      <w:u w:val="single"/>
    </w:rPr>
  </w:style>
  <w:style w:type="table" w:styleId="ae">
    <w:name w:val="Table Grid"/>
    <w:basedOn w:val="a1"/>
    <w:uiPriority w:val="39"/>
    <w:qFormat/>
    <w:rsid w:val="00AE78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Light List Accent 3"/>
    <w:basedOn w:val="a1"/>
    <w:uiPriority w:val="61"/>
    <w:qFormat/>
    <w:rsid w:val="00AE786A"/>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11">
    <w:name w:val="书籍标题1"/>
    <w:uiPriority w:val="33"/>
    <w:qFormat/>
    <w:rsid w:val="00AE786A"/>
    <w:rPr>
      <w:rFonts w:eastAsia="黑体"/>
      <w:b/>
      <w:bCs/>
      <w:smallCaps/>
      <w:spacing w:val="5"/>
      <w:sz w:val="32"/>
    </w:rPr>
  </w:style>
  <w:style w:type="character" w:customStyle="1" w:styleId="10">
    <w:name w:val="标题 1 字符"/>
    <w:link w:val="1"/>
    <w:uiPriority w:val="9"/>
    <w:rsid w:val="008C6F58"/>
    <w:rPr>
      <w:rFonts w:ascii="Times New Roman" w:eastAsia="黑体" w:hAnsi="Times New Roman"/>
      <w:bCs/>
      <w:kern w:val="44"/>
      <w:sz w:val="30"/>
      <w:szCs w:val="44"/>
    </w:rPr>
  </w:style>
  <w:style w:type="paragraph" w:styleId="af">
    <w:name w:val="List Paragraph"/>
    <w:basedOn w:val="a"/>
    <w:uiPriority w:val="34"/>
    <w:qFormat/>
    <w:rsid w:val="00AE786A"/>
    <w:pPr>
      <w:ind w:firstLine="420"/>
    </w:pPr>
  </w:style>
  <w:style w:type="character" w:customStyle="1" w:styleId="20">
    <w:name w:val="标题 2 字符"/>
    <w:aliases w:val="标题 23 字符"/>
    <w:link w:val="2"/>
    <w:uiPriority w:val="9"/>
    <w:qFormat/>
    <w:rsid w:val="00FC4927"/>
    <w:rPr>
      <w:rFonts w:ascii="Cambria" w:eastAsia="黑体" w:hAnsi="Cambria"/>
      <w:bCs/>
      <w:kern w:val="2"/>
      <w:sz w:val="24"/>
      <w:szCs w:val="32"/>
    </w:rPr>
  </w:style>
  <w:style w:type="character" w:customStyle="1" w:styleId="description">
    <w:name w:val="description"/>
    <w:qFormat/>
    <w:rsid w:val="00AE786A"/>
  </w:style>
  <w:style w:type="character" w:customStyle="1" w:styleId="30">
    <w:name w:val="标题 3 字符"/>
    <w:aliases w:val="图名、表名 字符"/>
    <w:link w:val="3"/>
    <w:uiPriority w:val="9"/>
    <w:qFormat/>
    <w:rsid w:val="003C5C70"/>
    <w:rPr>
      <w:rFonts w:ascii="Times New Roman" w:eastAsia="黑体" w:hAnsi="Times New Roman"/>
      <w:bCs/>
      <w:kern w:val="2"/>
      <w:sz w:val="21"/>
      <w:szCs w:val="32"/>
    </w:rPr>
  </w:style>
  <w:style w:type="character" w:customStyle="1" w:styleId="40">
    <w:name w:val="标题 4 字符"/>
    <w:link w:val="4"/>
    <w:uiPriority w:val="9"/>
    <w:rsid w:val="00AE786A"/>
    <w:rPr>
      <w:rFonts w:ascii="Cambria" w:eastAsia="宋体" w:hAnsi="Cambria" w:cs="Times New Roman"/>
      <w:b/>
      <w:bCs/>
      <w:kern w:val="2"/>
      <w:sz w:val="28"/>
      <w:szCs w:val="28"/>
    </w:rPr>
  </w:style>
  <w:style w:type="character" w:customStyle="1" w:styleId="a8">
    <w:name w:val="批注框文本 字符"/>
    <w:basedOn w:val="a0"/>
    <w:link w:val="a7"/>
    <w:uiPriority w:val="99"/>
    <w:semiHidden/>
    <w:rsid w:val="00AE786A"/>
    <w:rPr>
      <w:rFonts w:eastAsiaTheme="minorEastAsia"/>
      <w:kern w:val="2"/>
      <w:sz w:val="18"/>
      <w:szCs w:val="18"/>
    </w:rPr>
  </w:style>
  <w:style w:type="character" w:styleId="af0">
    <w:name w:val="Placeholder Text"/>
    <w:basedOn w:val="a0"/>
    <w:uiPriority w:val="99"/>
    <w:semiHidden/>
    <w:rsid w:val="00AE786A"/>
    <w:rPr>
      <w:color w:val="808080"/>
    </w:rPr>
  </w:style>
  <w:style w:type="character" w:customStyle="1" w:styleId="ac">
    <w:name w:val="页眉 字符"/>
    <w:basedOn w:val="a0"/>
    <w:link w:val="ab"/>
    <w:uiPriority w:val="99"/>
    <w:rsid w:val="00AE786A"/>
    <w:rPr>
      <w:rFonts w:eastAsiaTheme="minorEastAsia"/>
      <w:kern w:val="2"/>
      <w:sz w:val="18"/>
      <w:szCs w:val="18"/>
    </w:rPr>
  </w:style>
  <w:style w:type="character" w:customStyle="1" w:styleId="aa">
    <w:name w:val="页脚 字符"/>
    <w:basedOn w:val="a0"/>
    <w:link w:val="a9"/>
    <w:uiPriority w:val="99"/>
    <w:rsid w:val="00AE786A"/>
    <w:rPr>
      <w:rFonts w:eastAsiaTheme="minorEastAsia"/>
      <w:kern w:val="2"/>
      <w:sz w:val="18"/>
      <w:szCs w:val="18"/>
    </w:rPr>
  </w:style>
  <w:style w:type="character" w:customStyle="1" w:styleId="a6">
    <w:name w:val="日期 字符"/>
    <w:basedOn w:val="a0"/>
    <w:link w:val="a5"/>
    <w:uiPriority w:val="99"/>
    <w:semiHidden/>
    <w:rsid w:val="00AE786A"/>
    <w:rPr>
      <w:rFonts w:eastAsiaTheme="minorEastAsia"/>
      <w:kern w:val="2"/>
      <w:sz w:val="24"/>
      <w:szCs w:val="22"/>
    </w:rPr>
  </w:style>
  <w:style w:type="table" w:customStyle="1" w:styleId="12">
    <w:name w:val="网格型1"/>
    <w:basedOn w:val="a1"/>
    <w:uiPriority w:val="39"/>
    <w:rsid w:val="00AE78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AE786A"/>
    <w:pPr>
      <w:tabs>
        <w:tab w:val="center" w:pos="4540"/>
        <w:tab w:val="right" w:pos="9080"/>
      </w:tabs>
      <w:snapToGrid w:val="0"/>
    </w:pPr>
  </w:style>
  <w:style w:type="character" w:customStyle="1" w:styleId="MTDisplayEquation0">
    <w:name w:val="MTDisplayEquation 字符"/>
    <w:basedOn w:val="a0"/>
    <w:link w:val="MTDisplayEquation"/>
    <w:rsid w:val="00AE786A"/>
    <w:rPr>
      <w:rFonts w:eastAsiaTheme="minorEastAsia"/>
      <w:kern w:val="2"/>
      <w:sz w:val="24"/>
      <w:szCs w:val="22"/>
    </w:rPr>
  </w:style>
  <w:style w:type="paragraph" w:styleId="af1">
    <w:name w:val="No Spacing"/>
    <w:uiPriority w:val="1"/>
    <w:qFormat/>
    <w:rsid w:val="00AE786A"/>
    <w:pPr>
      <w:widowControl w:val="0"/>
      <w:jc w:val="both"/>
    </w:pPr>
    <w:rPr>
      <w:rFonts w:eastAsiaTheme="minorEastAsia"/>
      <w:kern w:val="2"/>
      <w:sz w:val="24"/>
      <w:szCs w:val="22"/>
    </w:rPr>
  </w:style>
  <w:style w:type="character" w:customStyle="1" w:styleId="a4">
    <w:name w:val="纯文本 字符"/>
    <w:basedOn w:val="a0"/>
    <w:link w:val="a3"/>
    <w:rsid w:val="00AE786A"/>
    <w:rPr>
      <w:rFonts w:ascii="宋体" w:hAnsi="Courier New"/>
      <w:sz w:val="21"/>
    </w:rPr>
  </w:style>
  <w:style w:type="table" w:customStyle="1" w:styleId="21">
    <w:name w:val="网格型2"/>
    <w:basedOn w:val="a1"/>
    <w:next w:val="ae"/>
    <w:uiPriority w:val="39"/>
    <w:qFormat/>
    <w:rsid w:val="00BF0F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semiHidden/>
    <w:unhideWhenUsed/>
    <w:rsid w:val="004A70A4"/>
    <w:pPr>
      <w:widowControl/>
      <w:spacing w:before="100" w:beforeAutospacing="1" w:after="100" w:afterAutospacing="1"/>
      <w:jc w:val="left"/>
    </w:pPr>
    <w:rPr>
      <w:rFonts w:ascii="宋体" w:hAnsi="宋体" w:cs="宋体"/>
      <w:kern w:val="0"/>
      <w:szCs w:val="24"/>
    </w:rPr>
  </w:style>
  <w:style w:type="paragraph" w:styleId="af3">
    <w:name w:val="Body Text"/>
    <w:basedOn w:val="a"/>
    <w:link w:val="af4"/>
    <w:uiPriority w:val="99"/>
    <w:semiHidden/>
    <w:unhideWhenUsed/>
    <w:rsid w:val="00B15383"/>
    <w:pPr>
      <w:spacing w:after="120"/>
    </w:pPr>
  </w:style>
  <w:style w:type="character" w:customStyle="1" w:styleId="af4">
    <w:name w:val="正文文本 字符"/>
    <w:basedOn w:val="a0"/>
    <w:link w:val="af3"/>
    <w:uiPriority w:val="99"/>
    <w:semiHidden/>
    <w:rsid w:val="00B15383"/>
    <w:rPr>
      <w:rFonts w:eastAsiaTheme="minorEastAsia"/>
      <w:kern w:val="2"/>
      <w:sz w:val="24"/>
      <w:szCs w:val="22"/>
    </w:rPr>
  </w:style>
  <w:style w:type="character" w:customStyle="1" w:styleId="13">
    <w:name w:val="未处理的提及1"/>
    <w:basedOn w:val="a0"/>
    <w:uiPriority w:val="99"/>
    <w:semiHidden/>
    <w:unhideWhenUsed/>
    <w:rsid w:val="00B01A0D"/>
    <w:rPr>
      <w:color w:val="605E5C"/>
      <w:shd w:val="clear" w:color="auto" w:fill="E1DFDD"/>
    </w:rPr>
  </w:style>
  <w:style w:type="table" w:customStyle="1" w:styleId="210">
    <w:name w:val="无格式表格 21"/>
    <w:basedOn w:val="a1"/>
    <w:uiPriority w:val="42"/>
    <w:rsid w:val="00F314A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41">
    <w:name w:val="无格式表格 41"/>
    <w:basedOn w:val="a1"/>
    <w:uiPriority w:val="44"/>
    <w:rsid w:val="00F314A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
    <w:name w:val="无格式表格 31"/>
    <w:basedOn w:val="a1"/>
    <w:uiPriority w:val="43"/>
    <w:rsid w:val="00F314A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32">
    <w:name w:val="网格型3"/>
    <w:basedOn w:val="a1"/>
    <w:next w:val="ae"/>
    <w:uiPriority w:val="39"/>
    <w:qFormat/>
    <w:rsid w:val="00B458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1"/>
    <w:next w:val="ae"/>
    <w:uiPriority w:val="39"/>
    <w:qFormat/>
    <w:rsid w:val="00A21F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
    <w:name w:val="无列表1"/>
    <w:next w:val="a2"/>
    <w:uiPriority w:val="99"/>
    <w:semiHidden/>
    <w:unhideWhenUsed/>
    <w:rsid w:val="00000611"/>
  </w:style>
  <w:style w:type="table" w:customStyle="1" w:styleId="5">
    <w:name w:val="网格型5"/>
    <w:basedOn w:val="a1"/>
    <w:next w:val="ae"/>
    <w:uiPriority w:val="39"/>
    <w:qFormat/>
    <w:rsid w:val="000006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浅色列表 - 着色 31"/>
    <w:basedOn w:val="a1"/>
    <w:next w:val="-3"/>
    <w:uiPriority w:val="61"/>
    <w:qFormat/>
    <w:rsid w:val="00000611"/>
    <w:rPr>
      <w:sz w:val="22"/>
      <w:szCs w:val="22"/>
    </w:rPr>
    <w:tblPr>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10">
    <w:name w:val="网格型11"/>
    <w:basedOn w:val="a1"/>
    <w:uiPriority w:val="39"/>
    <w:rsid w:val="000006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1"/>
    <w:next w:val="ae"/>
    <w:uiPriority w:val="39"/>
    <w:qFormat/>
    <w:rsid w:val="000006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无格式表格 21"/>
    <w:basedOn w:val="a1"/>
    <w:next w:val="210"/>
    <w:uiPriority w:val="42"/>
    <w:rsid w:val="0000061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410">
    <w:name w:val="无格式表格 41"/>
    <w:basedOn w:val="a1"/>
    <w:next w:val="41"/>
    <w:uiPriority w:val="44"/>
    <w:rsid w:val="0000061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0">
    <w:name w:val="无格式表格 31"/>
    <w:basedOn w:val="a1"/>
    <w:next w:val="31"/>
    <w:uiPriority w:val="43"/>
    <w:rsid w:val="0000061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311">
    <w:name w:val="网格型31"/>
    <w:basedOn w:val="a1"/>
    <w:next w:val="ae"/>
    <w:uiPriority w:val="39"/>
    <w:qFormat/>
    <w:rsid w:val="000006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1"/>
    <w:next w:val="ae"/>
    <w:uiPriority w:val="39"/>
    <w:qFormat/>
    <w:rsid w:val="000006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无格式表格 11"/>
    <w:basedOn w:val="a1"/>
    <w:next w:val="120"/>
    <w:uiPriority w:val="41"/>
    <w:rsid w:val="00AA3AB0"/>
    <w:rPr>
      <w:rFonts w:ascii="等线" w:eastAsia="等线" w:hAnsi="等线"/>
      <w:kern w:val="2"/>
      <w:sz w:val="21"/>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0">
    <w:name w:val="无格式表格 12"/>
    <w:basedOn w:val="a1"/>
    <w:uiPriority w:val="41"/>
    <w:rsid w:val="00AA3AB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
    <w:name w:val="网格表 1 浅色 - 着色 11"/>
    <w:basedOn w:val="a1"/>
    <w:uiPriority w:val="46"/>
    <w:rsid w:val="00F32DE3"/>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1-31">
    <w:name w:val="网格表 1 浅色 - 着色 31"/>
    <w:basedOn w:val="a1"/>
    <w:uiPriority w:val="46"/>
    <w:rsid w:val="00F32DE3"/>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112">
    <w:name w:val="网格表 1 浅色1"/>
    <w:basedOn w:val="a1"/>
    <w:uiPriority w:val="46"/>
    <w:rsid w:val="006B01B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5">
    <w:name w:val="annotation reference"/>
    <w:basedOn w:val="a0"/>
    <w:uiPriority w:val="99"/>
    <w:semiHidden/>
    <w:unhideWhenUsed/>
    <w:rsid w:val="00310BD1"/>
    <w:rPr>
      <w:sz w:val="21"/>
      <w:szCs w:val="21"/>
    </w:rPr>
  </w:style>
  <w:style w:type="paragraph" w:styleId="af6">
    <w:name w:val="annotation text"/>
    <w:basedOn w:val="a"/>
    <w:link w:val="af7"/>
    <w:uiPriority w:val="99"/>
    <w:semiHidden/>
    <w:unhideWhenUsed/>
    <w:rsid w:val="00310BD1"/>
    <w:pPr>
      <w:jc w:val="left"/>
    </w:pPr>
  </w:style>
  <w:style w:type="character" w:customStyle="1" w:styleId="af7">
    <w:name w:val="批注文字 字符"/>
    <w:basedOn w:val="a0"/>
    <w:link w:val="af6"/>
    <w:uiPriority w:val="99"/>
    <w:semiHidden/>
    <w:rsid w:val="00310BD1"/>
    <w:rPr>
      <w:rFonts w:ascii="Times New Roman" w:hAnsi="Times New Roman"/>
      <w:kern w:val="2"/>
      <w:sz w:val="24"/>
      <w:szCs w:val="22"/>
    </w:rPr>
  </w:style>
  <w:style w:type="paragraph" w:styleId="af8">
    <w:name w:val="annotation subject"/>
    <w:basedOn w:val="af6"/>
    <w:next w:val="af6"/>
    <w:link w:val="af9"/>
    <w:uiPriority w:val="99"/>
    <w:semiHidden/>
    <w:unhideWhenUsed/>
    <w:rsid w:val="00310BD1"/>
    <w:rPr>
      <w:b/>
      <w:bCs/>
    </w:rPr>
  </w:style>
  <w:style w:type="character" w:customStyle="1" w:styleId="af9">
    <w:name w:val="批注主题 字符"/>
    <w:basedOn w:val="af7"/>
    <w:link w:val="af8"/>
    <w:uiPriority w:val="99"/>
    <w:semiHidden/>
    <w:rsid w:val="00310BD1"/>
    <w:rPr>
      <w:rFonts w:ascii="Times New Roman" w:hAnsi="Times New Roman"/>
      <w:b/>
      <w:bCs/>
      <w:kern w:val="2"/>
      <w:sz w:val="24"/>
      <w:szCs w:val="22"/>
    </w:rPr>
  </w:style>
  <w:style w:type="paragraph" w:styleId="TOC">
    <w:name w:val="TOC Heading"/>
    <w:basedOn w:val="1"/>
    <w:next w:val="a"/>
    <w:uiPriority w:val="39"/>
    <w:unhideWhenUsed/>
    <w:qFormat/>
    <w:rsid w:val="00124958"/>
    <w:pPr>
      <w:widowControl/>
      <w:spacing w:beforeLines="0" w:before="240" w:afterLines="0" w:after="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TOC1">
    <w:name w:val="toc 1"/>
    <w:basedOn w:val="a"/>
    <w:next w:val="a"/>
    <w:autoRedefine/>
    <w:uiPriority w:val="39"/>
    <w:unhideWhenUsed/>
    <w:rsid w:val="00124958"/>
    <w:pPr>
      <w:tabs>
        <w:tab w:val="right" w:leader="dot" w:pos="9060"/>
      </w:tabs>
      <w:ind w:firstLine="482"/>
    </w:pPr>
    <w:rPr>
      <w:b/>
      <w:bCs/>
      <w:noProof/>
    </w:rPr>
  </w:style>
  <w:style w:type="paragraph" w:styleId="TOC2">
    <w:name w:val="toc 2"/>
    <w:basedOn w:val="a"/>
    <w:next w:val="a"/>
    <w:autoRedefine/>
    <w:uiPriority w:val="39"/>
    <w:unhideWhenUsed/>
    <w:rsid w:val="00124958"/>
    <w:pPr>
      <w:ind w:leftChars="200" w:left="420"/>
    </w:pPr>
  </w:style>
  <w:style w:type="paragraph" w:styleId="TOC3">
    <w:name w:val="toc 3"/>
    <w:basedOn w:val="a"/>
    <w:next w:val="a"/>
    <w:autoRedefine/>
    <w:uiPriority w:val="39"/>
    <w:unhideWhenUsed/>
    <w:rsid w:val="00124958"/>
    <w:pPr>
      <w:ind w:leftChars="400" w:left="840"/>
    </w:pPr>
  </w:style>
  <w:style w:type="paragraph" w:styleId="HTML">
    <w:name w:val="HTML Preformatted"/>
    <w:basedOn w:val="a"/>
    <w:link w:val="HTML0"/>
    <w:uiPriority w:val="99"/>
    <w:semiHidden/>
    <w:unhideWhenUsed/>
    <w:rsid w:val="0012495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0">
    <w:name w:val="HTML 预设格式 字符"/>
    <w:basedOn w:val="a0"/>
    <w:link w:val="HTML"/>
    <w:uiPriority w:val="99"/>
    <w:semiHidden/>
    <w:rsid w:val="00124958"/>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851182">
      <w:bodyDiv w:val="1"/>
      <w:marLeft w:val="0"/>
      <w:marRight w:val="0"/>
      <w:marTop w:val="0"/>
      <w:marBottom w:val="0"/>
      <w:divBdr>
        <w:top w:val="none" w:sz="0" w:space="0" w:color="auto"/>
        <w:left w:val="none" w:sz="0" w:space="0" w:color="auto"/>
        <w:bottom w:val="none" w:sz="0" w:space="0" w:color="auto"/>
        <w:right w:val="none" w:sz="0" w:space="0" w:color="auto"/>
      </w:divBdr>
    </w:div>
    <w:div w:id="41222665">
      <w:bodyDiv w:val="1"/>
      <w:marLeft w:val="0"/>
      <w:marRight w:val="0"/>
      <w:marTop w:val="0"/>
      <w:marBottom w:val="0"/>
      <w:divBdr>
        <w:top w:val="none" w:sz="0" w:space="0" w:color="auto"/>
        <w:left w:val="none" w:sz="0" w:space="0" w:color="auto"/>
        <w:bottom w:val="none" w:sz="0" w:space="0" w:color="auto"/>
        <w:right w:val="none" w:sz="0" w:space="0" w:color="auto"/>
      </w:divBdr>
    </w:div>
    <w:div w:id="42144257">
      <w:bodyDiv w:val="1"/>
      <w:marLeft w:val="0"/>
      <w:marRight w:val="0"/>
      <w:marTop w:val="0"/>
      <w:marBottom w:val="0"/>
      <w:divBdr>
        <w:top w:val="none" w:sz="0" w:space="0" w:color="auto"/>
        <w:left w:val="none" w:sz="0" w:space="0" w:color="auto"/>
        <w:bottom w:val="none" w:sz="0" w:space="0" w:color="auto"/>
        <w:right w:val="none" w:sz="0" w:space="0" w:color="auto"/>
      </w:divBdr>
    </w:div>
    <w:div w:id="129633649">
      <w:bodyDiv w:val="1"/>
      <w:marLeft w:val="0"/>
      <w:marRight w:val="0"/>
      <w:marTop w:val="0"/>
      <w:marBottom w:val="0"/>
      <w:divBdr>
        <w:top w:val="none" w:sz="0" w:space="0" w:color="auto"/>
        <w:left w:val="none" w:sz="0" w:space="0" w:color="auto"/>
        <w:bottom w:val="none" w:sz="0" w:space="0" w:color="auto"/>
        <w:right w:val="none" w:sz="0" w:space="0" w:color="auto"/>
      </w:divBdr>
    </w:div>
    <w:div w:id="148861241">
      <w:bodyDiv w:val="1"/>
      <w:marLeft w:val="0"/>
      <w:marRight w:val="0"/>
      <w:marTop w:val="0"/>
      <w:marBottom w:val="0"/>
      <w:divBdr>
        <w:top w:val="none" w:sz="0" w:space="0" w:color="auto"/>
        <w:left w:val="none" w:sz="0" w:space="0" w:color="auto"/>
        <w:bottom w:val="none" w:sz="0" w:space="0" w:color="auto"/>
        <w:right w:val="none" w:sz="0" w:space="0" w:color="auto"/>
      </w:divBdr>
      <w:divsChild>
        <w:div w:id="1428581634">
          <w:marLeft w:val="0"/>
          <w:marRight w:val="0"/>
          <w:marTop w:val="0"/>
          <w:marBottom w:val="0"/>
          <w:divBdr>
            <w:top w:val="none" w:sz="0" w:space="0" w:color="auto"/>
            <w:left w:val="none" w:sz="0" w:space="0" w:color="auto"/>
            <w:bottom w:val="none" w:sz="0" w:space="0" w:color="auto"/>
            <w:right w:val="none" w:sz="0" w:space="0" w:color="auto"/>
          </w:divBdr>
        </w:div>
      </w:divsChild>
    </w:div>
    <w:div w:id="187984134">
      <w:bodyDiv w:val="1"/>
      <w:marLeft w:val="0"/>
      <w:marRight w:val="0"/>
      <w:marTop w:val="0"/>
      <w:marBottom w:val="0"/>
      <w:divBdr>
        <w:top w:val="none" w:sz="0" w:space="0" w:color="auto"/>
        <w:left w:val="none" w:sz="0" w:space="0" w:color="auto"/>
        <w:bottom w:val="none" w:sz="0" w:space="0" w:color="auto"/>
        <w:right w:val="none" w:sz="0" w:space="0" w:color="auto"/>
      </w:divBdr>
    </w:div>
    <w:div w:id="196353894">
      <w:bodyDiv w:val="1"/>
      <w:marLeft w:val="0"/>
      <w:marRight w:val="0"/>
      <w:marTop w:val="0"/>
      <w:marBottom w:val="0"/>
      <w:divBdr>
        <w:top w:val="none" w:sz="0" w:space="0" w:color="auto"/>
        <w:left w:val="none" w:sz="0" w:space="0" w:color="auto"/>
        <w:bottom w:val="none" w:sz="0" w:space="0" w:color="auto"/>
        <w:right w:val="none" w:sz="0" w:space="0" w:color="auto"/>
      </w:divBdr>
      <w:divsChild>
        <w:div w:id="873926737">
          <w:marLeft w:val="0"/>
          <w:marRight w:val="0"/>
          <w:marTop w:val="0"/>
          <w:marBottom w:val="0"/>
          <w:divBdr>
            <w:top w:val="none" w:sz="0" w:space="0" w:color="auto"/>
            <w:left w:val="none" w:sz="0" w:space="0" w:color="auto"/>
            <w:bottom w:val="none" w:sz="0" w:space="0" w:color="auto"/>
            <w:right w:val="none" w:sz="0" w:space="0" w:color="auto"/>
          </w:divBdr>
        </w:div>
      </w:divsChild>
    </w:div>
    <w:div w:id="196894940">
      <w:bodyDiv w:val="1"/>
      <w:marLeft w:val="0"/>
      <w:marRight w:val="0"/>
      <w:marTop w:val="0"/>
      <w:marBottom w:val="0"/>
      <w:divBdr>
        <w:top w:val="none" w:sz="0" w:space="0" w:color="auto"/>
        <w:left w:val="none" w:sz="0" w:space="0" w:color="auto"/>
        <w:bottom w:val="none" w:sz="0" w:space="0" w:color="auto"/>
        <w:right w:val="none" w:sz="0" w:space="0" w:color="auto"/>
      </w:divBdr>
    </w:div>
    <w:div w:id="256060447">
      <w:bodyDiv w:val="1"/>
      <w:marLeft w:val="0"/>
      <w:marRight w:val="0"/>
      <w:marTop w:val="0"/>
      <w:marBottom w:val="0"/>
      <w:divBdr>
        <w:top w:val="none" w:sz="0" w:space="0" w:color="auto"/>
        <w:left w:val="none" w:sz="0" w:space="0" w:color="auto"/>
        <w:bottom w:val="none" w:sz="0" w:space="0" w:color="auto"/>
        <w:right w:val="none" w:sz="0" w:space="0" w:color="auto"/>
      </w:divBdr>
    </w:div>
    <w:div w:id="304506276">
      <w:bodyDiv w:val="1"/>
      <w:marLeft w:val="0"/>
      <w:marRight w:val="0"/>
      <w:marTop w:val="0"/>
      <w:marBottom w:val="0"/>
      <w:divBdr>
        <w:top w:val="none" w:sz="0" w:space="0" w:color="auto"/>
        <w:left w:val="none" w:sz="0" w:space="0" w:color="auto"/>
        <w:bottom w:val="none" w:sz="0" w:space="0" w:color="auto"/>
        <w:right w:val="none" w:sz="0" w:space="0" w:color="auto"/>
      </w:divBdr>
    </w:div>
    <w:div w:id="332951517">
      <w:bodyDiv w:val="1"/>
      <w:marLeft w:val="0"/>
      <w:marRight w:val="0"/>
      <w:marTop w:val="0"/>
      <w:marBottom w:val="0"/>
      <w:divBdr>
        <w:top w:val="none" w:sz="0" w:space="0" w:color="auto"/>
        <w:left w:val="none" w:sz="0" w:space="0" w:color="auto"/>
        <w:bottom w:val="none" w:sz="0" w:space="0" w:color="auto"/>
        <w:right w:val="none" w:sz="0" w:space="0" w:color="auto"/>
      </w:divBdr>
    </w:div>
    <w:div w:id="346642403">
      <w:bodyDiv w:val="1"/>
      <w:marLeft w:val="0"/>
      <w:marRight w:val="0"/>
      <w:marTop w:val="0"/>
      <w:marBottom w:val="0"/>
      <w:divBdr>
        <w:top w:val="none" w:sz="0" w:space="0" w:color="auto"/>
        <w:left w:val="none" w:sz="0" w:space="0" w:color="auto"/>
        <w:bottom w:val="none" w:sz="0" w:space="0" w:color="auto"/>
        <w:right w:val="none" w:sz="0" w:space="0" w:color="auto"/>
      </w:divBdr>
    </w:div>
    <w:div w:id="358286432">
      <w:bodyDiv w:val="1"/>
      <w:marLeft w:val="0"/>
      <w:marRight w:val="0"/>
      <w:marTop w:val="0"/>
      <w:marBottom w:val="0"/>
      <w:divBdr>
        <w:top w:val="none" w:sz="0" w:space="0" w:color="auto"/>
        <w:left w:val="none" w:sz="0" w:space="0" w:color="auto"/>
        <w:bottom w:val="none" w:sz="0" w:space="0" w:color="auto"/>
        <w:right w:val="none" w:sz="0" w:space="0" w:color="auto"/>
      </w:divBdr>
    </w:div>
    <w:div w:id="378210423">
      <w:bodyDiv w:val="1"/>
      <w:marLeft w:val="0"/>
      <w:marRight w:val="0"/>
      <w:marTop w:val="0"/>
      <w:marBottom w:val="0"/>
      <w:divBdr>
        <w:top w:val="none" w:sz="0" w:space="0" w:color="auto"/>
        <w:left w:val="none" w:sz="0" w:space="0" w:color="auto"/>
        <w:bottom w:val="none" w:sz="0" w:space="0" w:color="auto"/>
        <w:right w:val="none" w:sz="0" w:space="0" w:color="auto"/>
      </w:divBdr>
      <w:divsChild>
        <w:div w:id="111246278">
          <w:marLeft w:val="0"/>
          <w:marRight w:val="0"/>
          <w:marTop w:val="0"/>
          <w:marBottom w:val="0"/>
          <w:divBdr>
            <w:top w:val="none" w:sz="0" w:space="0" w:color="auto"/>
            <w:left w:val="none" w:sz="0" w:space="0" w:color="auto"/>
            <w:bottom w:val="none" w:sz="0" w:space="0" w:color="auto"/>
            <w:right w:val="none" w:sz="0" w:space="0" w:color="auto"/>
          </w:divBdr>
        </w:div>
      </w:divsChild>
    </w:div>
    <w:div w:id="579100913">
      <w:bodyDiv w:val="1"/>
      <w:marLeft w:val="0"/>
      <w:marRight w:val="0"/>
      <w:marTop w:val="0"/>
      <w:marBottom w:val="0"/>
      <w:divBdr>
        <w:top w:val="none" w:sz="0" w:space="0" w:color="auto"/>
        <w:left w:val="none" w:sz="0" w:space="0" w:color="auto"/>
        <w:bottom w:val="none" w:sz="0" w:space="0" w:color="auto"/>
        <w:right w:val="none" w:sz="0" w:space="0" w:color="auto"/>
      </w:divBdr>
    </w:div>
    <w:div w:id="658462020">
      <w:bodyDiv w:val="1"/>
      <w:marLeft w:val="0"/>
      <w:marRight w:val="0"/>
      <w:marTop w:val="0"/>
      <w:marBottom w:val="0"/>
      <w:divBdr>
        <w:top w:val="none" w:sz="0" w:space="0" w:color="auto"/>
        <w:left w:val="none" w:sz="0" w:space="0" w:color="auto"/>
        <w:bottom w:val="none" w:sz="0" w:space="0" w:color="auto"/>
        <w:right w:val="none" w:sz="0" w:space="0" w:color="auto"/>
      </w:divBdr>
    </w:div>
    <w:div w:id="662465838">
      <w:bodyDiv w:val="1"/>
      <w:marLeft w:val="0"/>
      <w:marRight w:val="0"/>
      <w:marTop w:val="0"/>
      <w:marBottom w:val="0"/>
      <w:divBdr>
        <w:top w:val="none" w:sz="0" w:space="0" w:color="auto"/>
        <w:left w:val="none" w:sz="0" w:space="0" w:color="auto"/>
        <w:bottom w:val="none" w:sz="0" w:space="0" w:color="auto"/>
        <w:right w:val="none" w:sz="0" w:space="0" w:color="auto"/>
      </w:divBdr>
    </w:div>
    <w:div w:id="754979653">
      <w:bodyDiv w:val="1"/>
      <w:marLeft w:val="0"/>
      <w:marRight w:val="0"/>
      <w:marTop w:val="0"/>
      <w:marBottom w:val="0"/>
      <w:divBdr>
        <w:top w:val="none" w:sz="0" w:space="0" w:color="auto"/>
        <w:left w:val="none" w:sz="0" w:space="0" w:color="auto"/>
        <w:bottom w:val="none" w:sz="0" w:space="0" w:color="auto"/>
        <w:right w:val="none" w:sz="0" w:space="0" w:color="auto"/>
      </w:divBdr>
    </w:div>
    <w:div w:id="785077083">
      <w:bodyDiv w:val="1"/>
      <w:marLeft w:val="0"/>
      <w:marRight w:val="0"/>
      <w:marTop w:val="0"/>
      <w:marBottom w:val="0"/>
      <w:divBdr>
        <w:top w:val="none" w:sz="0" w:space="0" w:color="auto"/>
        <w:left w:val="none" w:sz="0" w:space="0" w:color="auto"/>
        <w:bottom w:val="none" w:sz="0" w:space="0" w:color="auto"/>
        <w:right w:val="none" w:sz="0" w:space="0" w:color="auto"/>
      </w:divBdr>
    </w:div>
    <w:div w:id="789595755">
      <w:bodyDiv w:val="1"/>
      <w:marLeft w:val="0"/>
      <w:marRight w:val="0"/>
      <w:marTop w:val="0"/>
      <w:marBottom w:val="0"/>
      <w:divBdr>
        <w:top w:val="none" w:sz="0" w:space="0" w:color="auto"/>
        <w:left w:val="none" w:sz="0" w:space="0" w:color="auto"/>
        <w:bottom w:val="none" w:sz="0" w:space="0" w:color="auto"/>
        <w:right w:val="none" w:sz="0" w:space="0" w:color="auto"/>
      </w:divBdr>
    </w:div>
    <w:div w:id="910045631">
      <w:bodyDiv w:val="1"/>
      <w:marLeft w:val="0"/>
      <w:marRight w:val="0"/>
      <w:marTop w:val="0"/>
      <w:marBottom w:val="0"/>
      <w:divBdr>
        <w:top w:val="none" w:sz="0" w:space="0" w:color="auto"/>
        <w:left w:val="none" w:sz="0" w:space="0" w:color="auto"/>
        <w:bottom w:val="none" w:sz="0" w:space="0" w:color="auto"/>
        <w:right w:val="none" w:sz="0" w:space="0" w:color="auto"/>
      </w:divBdr>
    </w:div>
    <w:div w:id="918445512">
      <w:bodyDiv w:val="1"/>
      <w:marLeft w:val="0"/>
      <w:marRight w:val="0"/>
      <w:marTop w:val="0"/>
      <w:marBottom w:val="0"/>
      <w:divBdr>
        <w:top w:val="none" w:sz="0" w:space="0" w:color="auto"/>
        <w:left w:val="none" w:sz="0" w:space="0" w:color="auto"/>
        <w:bottom w:val="none" w:sz="0" w:space="0" w:color="auto"/>
        <w:right w:val="none" w:sz="0" w:space="0" w:color="auto"/>
      </w:divBdr>
    </w:div>
    <w:div w:id="960303779">
      <w:bodyDiv w:val="1"/>
      <w:marLeft w:val="0"/>
      <w:marRight w:val="0"/>
      <w:marTop w:val="0"/>
      <w:marBottom w:val="0"/>
      <w:divBdr>
        <w:top w:val="none" w:sz="0" w:space="0" w:color="auto"/>
        <w:left w:val="none" w:sz="0" w:space="0" w:color="auto"/>
        <w:bottom w:val="none" w:sz="0" w:space="0" w:color="auto"/>
        <w:right w:val="none" w:sz="0" w:space="0" w:color="auto"/>
      </w:divBdr>
      <w:divsChild>
        <w:div w:id="1358044043">
          <w:marLeft w:val="547"/>
          <w:marRight w:val="0"/>
          <w:marTop w:val="0"/>
          <w:marBottom w:val="0"/>
          <w:divBdr>
            <w:top w:val="none" w:sz="0" w:space="0" w:color="auto"/>
            <w:left w:val="none" w:sz="0" w:space="0" w:color="auto"/>
            <w:bottom w:val="none" w:sz="0" w:space="0" w:color="auto"/>
            <w:right w:val="none" w:sz="0" w:space="0" w:color="auto"/>
          </w:divBdr>
        </w:div>
      </w:divsChild>
    </w:div>
    <w:div w:id="1017079184">
      <w:bodyDiv w:val="1"/>
      <w:marLeft w:val="0"/>
      <w:marRight w:val="0"/>
      <w:marTop w:val="0"/>
      <w:marBottom w:val="0"/>
      <w:divBdr>
        <w:top w:val="none" w:sz="0" w:space="0" w:color="auto"/>
        <w:left w:val="none" w:sz="0" w:space="0" w:color="auto"/>
        <w:bottom w:val="none" w:sz="0" w:space="0" w:color="auto"/>
        <w:right w:val="none" w:sz="0" w:space="0" w:color="auto"/>
      </w:divBdr>
    </w:div>
    <w:div w:id="1070234627">
      <w:bodyDiv w:val="1"/>
      <w:marLeft w:val="0"/>
      <w:marRight w:val="0"/>
      <w:marTop w:val="0"/>
      <w:marBottom w:val="0"/>
      <w:divBdr>
        <w:top w:val="none" w:sz="0" w:space="0" w:color="auto"/>
        <w:left w:val="none" w:sz="0" w:space="0" w:color="auto"/>
        <w:bottom w:val="none" w:sz="0" w:space="0" w:color="auto"/>
        <w:right w:val="none" w:sz="0" w:space="0" w:color="auto"/>
      </w:divBdr>
    </w:div>
    <w:div w:id="1112869231">
      <w:bodyDiv w:val="1"/>
      <w:marLeft w:val="0"/>
      <w:marRight w:val="0"/>
      <w:marTop w:val="0"/>
      <w:marBottom w:val="0"/>
      <w:divBdr>
        <w:top w:val="none" w:sz="0" w:space="0" w:color="auto"/>
        <w:left w:val="none" w:sz="0" w:space="0" w:color="auto"/>
        <w:bottom w:val="none" w:sz="0" w:space="0" w:color="auto"/>
        <w:right w:val="none" w:sz="0" w:space="0" w:color="auto"/>
      </w:divBdr>
      <w:divsChild>
        <w:div w:id="1879972881">
          <w:marLeft w:val="0"/>
          <w:marRight w:val="0"/>
          <w:marTop w:val="0"/>
          <w:marBottom w:val="0"/>
          <w:divBdr>
            <w:top w:val="none" w:sz="0" w:space="0" w:color="auto"/>
            <w:left w:val="none" w:sz="0" w:space="0" w:color="auto"/>
            <w:bottom w:val="none" w:sz="0" w:space="0" w:color="auto"/>
            <w:right w:val="none" w:sz="0" w:space="0" w:color="auto"/>
          </w:divBdr>
        </w:div>
      </w:divsChild>
    </w:div>
    <w:div w:id="1128934775">
      <w:bodyDiv w:val="1"/>
      <w:marLeft w:val="0"/>
      <w:marRight w:val="0"/>
      <w:marTop w:val="0"/>
      <w:marBottom w:val="0"/>
      <w:divBdr>
        <w:top w:val="none" w:sz="0" w:space="0" w:color="auto"/>
        <w:left w:val="none" w:sz="0" w:space="0" w:color="auto"/>
        <w:bottom w:val="none" w:sz="0" w:space="0" w:color="auto"/>
        <w:right w:val="none" w:sz="0" w:space="0" w:color="auto"/>
      </w:divBdr>
    </w:div>
    <w:div w:id="1163395735">
      <w:bodyDiv w:val="1"/>
      <w:marLeft w:val="0"/>
      <w:marRight w:val="0"/>
      <w:marTop w:val="0"/>
      <w:marBottom w:val="0"/>
      <w:divBdr>
        <w:top w:val="none" w:sz="0" w:space="0" w:color="auto"/>
        <w:left w:val="none" w:sz="0" w:space="0" w:color="auto"/>
        <w:bottom w:val="none" w:sz="0" w:space="0" w:color="auto"/>
        <w:right w:val="none" w:sz="0" w:space="0" w:color="auto"/>
      </w:divBdr>
    </w:div>
    <w:div w:id="1233857533">
      <w:bodyDiv w:val="1"/>
      <w:marLeft w:val="0"/>
      <w:marRight w:val="0"/>
      <w:marTop w:val="0"/>
      <w:marBottom w:val="0"/>
      <w:divBdr>
        <w:top w:val="none" w:sz="0" w:space="0" w:color="auto"/>
        <w:left w:val="none" w:sz="0" w:space="0" w:color="auto"/>
        <w:bottom w:val="none" w:sz="0" w:space="0" w:color="auto"/>
        <w:right w:val="none" w:sz="0" w:space="0" w:color="auto"/>
      </w:divBdr>
    </w:div>
    <w:div w:id="1291135455">
      <w:bodyDiv w:val="1"/>
      <w:marLeft w:val="0"/>
      <w:marRight w:val="0"/>
      <w:marTop w:val="0"/>
      <w:marBottom w:val="0"/>
      <w:divBdr>
        <w:top w:val="none" w:sz="0" w:space="0" w:color="auto"/>
        <w:left w:val="none" w:sz="0" w:space="0" w:color="auto"/>
        <w:bottom w:val="none" w:sz="0" w:space="0" w:color="auto"/>
        <w:right w:val="none" w:sz="0" w:space="0" w:color="auto"/>
      </w:divBdr>
    </w:div>
    <w:div w:id="1295674259">
      <w:bodyDiv w:val="1"/>
      <w:marLeft w:val="0"/>
      <w:marRight w:val="0"/>
      <w:marTop w:val="0"/>
      <w:marBottom w:val="0"/>
      <w:divBdr>
        <w:top w:val="none" w:sz="0" w:space="0" w:color="auto"/>
        <w:left w:val="none" w:sz="0" w:space="0" w:color="auto"/>
        <w:bottom w:val="none" w:sz="0" w:space="0" w:color="auto"/>
        <w:right w:val="none" w:sz="0" w:space="0" w:color="auto"/>
      </w:divBdr>
    </w:div>
    <w:div w:id="1333141036">
      <w:bodyDiv w:val="1"/>
      <w:marLeft w:val="0"/>
      <w:marRight w:val="0"/>
      <w:marTop w:val="0"/>
      <w:marBottom w:val="0"/>
      <w:divBdr>
        <w:top w:val="none" w:sz="0" w:space="0" w:color="auto"/>
        <w:left w:val="none" w:sz="0" w:space="0" w:color="auto"/>
        <w:bottom w:val="none" w:sz="0" w:space="0" w:color="auto"/>
        <w:right w:val="none" w:sz="0" w:space="0" w:color="auto"/>
      </w:divBdr>
    </w:div>
    <w:div w:id="1391882847">
      <w:bodyDiv w:val="1"/>
      <w:marLeft w:val="0"/>
      <w:marRight w:val="0"/>
      <w:marTop w:val="0"/>
      <w:marBottom w:val="0"/>
      <w:divBdr>
        <w:top w:val="none" w:sz="0" w:space="0" w:color="auto"/>
        <w:left w:val="none" w:sz="0" w:space="0" w:color="auto"/>
        <w:bottom w:val="none" w:sz="0" w:space="0" w:color="auto"/>
        <w:right w:val="none" w:sz="0" w:space="0" w:color="auto"/>
      </w:divBdr>
    </w:div>
    <w:div w:id="1406416344">
      <w:bodyDiv w:val="1"/>
      <w:marLeft w:val="0"/>
      <w:marRight w:val="0"/>
      <w:marTop w:val="0"/>
      <w:marBottom w:val="0"/>
      <w:divBdr>
        <w:top w:val="none" w:sz="0" w:space="0" w:color="auto"/>
        <w:left w:val="none" w:sz="0" w:space="0" w:color="auto"/>
        <w:bottom w:val="none" w:sz="0" w:space="0" w:color="auto"/>
        <w:right w:val="none" w:sz="0" w:space="0" w:color="auto"/>
      </w:divBdr>
      <w:divsChild>
        <w:div w:id="1976400129">
          <w:marLeft w:val="0"/>
          <w:marRight w:val="0"/>
          <w:marTop w:val="0"/>
          <w:marBottom w:val="0"/>
          <w:divBdr>
            <w:top w:val="none" w:sz="0" w:space="0" w:color="auto"/>
            <w:left w:val="none" w:sz="0" w:space="0" w:color="auto"/>
            <w:bottom w:val="none" w:sz="0" w:space="0" w:color="auto"/>
            <w:right w:val="none" w:sz="0" w:space="0" w:color="auto"/>
          </w:divBdr>
        </w:div>
      </w:divsChild>
    </w:div>
    <w:div w:id="1484809401">
      <w:bodyDiv w:val="1"/>
      <w:marLeft w:val="0"/>
      <w:marRight w:val="0"/>
      <w:marTop w:val="0"/>
      <w:marBottom w:val="0"/>
      <w:divBdr>
        <w:top w:val="none" w:sz="0" w:space="0" w:color="auto"/>
        <w:left w:val="none" w:sz="0" w:space="0" w:color="auto"/>
        <w:bottom w:val="none" w:sz="0" w:space="0" w:color="auto"/>
        <w:right w:val="none" w:sz="0" w:space="0" w:color="auto"/>
      </w:divBdr>
    </w:div>
    <w:div w:id="1552496220">
      <w:bodyDiv w:val="1"/>
      <w:marLeft w:val="0"/>
      <w:marRight w:val="0"/>
      <w:marTop w:val="0"/>
      <w:marBottom w:val="0"/>
      <w:divBdr>
        <w:top w:val="none" w:sz="0" w:space="0" w:color="auto"/>
        <w:left w:val="none" w:sz="0" w:space="0" w:color="auto"/>
        <w:bottom w:val="none" w:sz="0" w:space="0" w:color="auto"/>
        <w:right w:val="none" w:sz="0" w:space="0" w:color="auto"/>
      </w:divBdr>
    </w:div>
    <w:div w:id="1552811162">
      <w:bodyDiv w:val="1"/>
      <w:marLeft w:val="0"/>
      <w:marRight w:val="0"/>
      <w:marTop w:val="0"/>
      <w:marBottom w:val="0"/>
      <w:divBdr>
        <w:top w:val="none" w:sz="0" w:space="0" w:color="auto"/>
        <w:left w:val="none" w:sz="0" w:space="0" w:color="auto"/>
        <w:bottom w:val="none" w:sz="0" w:space="0" w:color="auto"/>
        <w:right w:val="none" w:sz="0" w:space="0" w:color="auto"/>
      </w:divBdr>
    </w:div>
    <w:div w:id="1612325142">
      <w:bodyDiv w:val="1"/>
      <w:marLeft w:val="0"/>
      <w:marRight w:val="0"/>
      <w:marTop w:val="0"/>
      <w:marBottom w:val="0"/>
      <w:divBdr>
        <w:top w:val="none" w:sz="0" w:space="0" w:color="auto"/>
        <w:left w:val="none" w:sz="0" w:space="0" w:color="auto"/>
        <w:bottom w:val="none" w:sz="0" w:space="0" w:color="auto"/>
        <w:right w:val="none" w:sz="0" w:space="0" w:color="auto"/>
      </w:divBdr>
      <w:divsChild>
        <w:div w:id="1717504804">
          <w:marLeft w:val="0"/>
          <w:marRight w:val="0"/>
          <w:marTop w:val="0"/>
          <w:marBottom w:val="0"/>
          <w:divBdr>
            <w:top w:val="none" w:sz="0" w:space="0" w:color="auto"/>
            <w:left w:val="none" w:sz="0" w:space="0" w:color="auto"/>
            <w:bottom w:val="none" w:sz="0" w:space="0" w:color="auto"/>
            <w:right w:val="none" w:sz="0" w:space="0" w:color="auto"/>
          </w:divBdr>
        </w:div>
      </w:divsChild>
    </w:div>
    <w:div w:id="1615554774">
      <w:bodyDiv w:val="1"/>
      <w:marLeft w:val="0"/>
      <w:marRight w:val="0"/>
      <w:marTop w:val="0"/>
      <w:marBottom w:val="0"/>
      <w:divBdr>
        <w:top w:val="none" w:sz="0" w:space="0" w:color="auto"/>
        <w:left w:val="none" w:sz="0" w:space="0" w:color="auto"/>
        <w:bottom w:val="none" w:sz="0" w:space="0" w:color="auto"/>
        <w:right w:val="none" w:sz="0" w:space="0" w:color="auto"/>
      </w:divBdr>
      <w:divsChild>
        <w:div w:id="1082725900">
          <w:marLeft w:val="0"/>
          <w:marRight w:val="0"/>
          <w:marTop w:val="0"/>
          <w:marBottom w:val="0"/>
          <w:divBdr>
            <w:top w:val="none" w:sz="0" w:space="0" w:color="auto"/>
            <w:left w:val="none" w:sz="0" w:space="0" w:color="auto"/>
            <w:bottom w:val="none" w:sz="0" w:space="0" w:color="auto"/>
            <w:right w:val="none" w:sz="0" w:space="0" w:color="auto"/>
          </w:divBdr>
        </w:div>
      </w:divsChild>
    </w:div>
    <w:div w:id="1621641277">
      <w:bodyDiv w:val="1"/>
      <w:marLeft w:val="0"/>
      <w:marRight w:val="0"/>
      <w:marTop w:val="0"/>
      <w:marBottom w:val="0"/>
      <w:divBdr>
        <w:top w:val="none" w:sz="0" w:space="0" w:color="auto"/>
        <w:left w:val="none" w:sz="0" w:space="0" w:color="auto"/>
        <w:bottom w:val="none" w:sz="0" w:space="0" w:color="auto"/>
        <w:right w:val="none" w:sz="0" w:space="0" w:color="auto"/>
      </w:divBdr>
    </w:div>
    <w:div w:id="1627464425">
      <w:bodyDiv w:val="1"/>
      <w:marLeft w:val="0"/>
      <w:marRight w:val="0"/>
      <w:marTop w:val="0"/>
      <w:marBottom w:val="0"/>
      <w:divBdr>
        <w:top w:val="none" w:sz="0" w:space="0" w:color="auto"/>
        <w:left w:val="none" w:sz="0" w:space="0" w:color="auto"/>
        <w:bottom w:val="none" w:sz="0" w:space="0" w:color="auto"/>
        <w:right w:val="none" w:sz="0" w:space="0" w:color="auto"/>
      </w:divBdr>
    </w:div>
    <w:div w:id="1687058799">
      <w:bodyDiv w:val="1"/>
      <w:marLeft w:val="0"/>
      <w:marRight w:val="0"/>
      <w:marTop w:val="0"/>
      <w:marBottom w:val="0"/>
      <w:divBdr>
        <w:top w:val="none" w:sz="0" w:space="0" w:color="auto"/>
        <w:left w:val="none" w:sz="0" w:space="0" w:color="auto"/>
        <w:bottom w:val="none" w:sz="0" w:space="0" w:color="auto"/>
        <w:right w:val="none" w:sz="0" w:space="0" w:color="auto"/>
      </w:divBdr>
    </w:div>
    <w:div w:id="1731920718">
      <w:bodyDiv w:val="1"/>
      <w:marLeft w:val="0"/>
      <w:marRight w:val="0"/>
      <w:marTop w:val="0"/>
      <w:marBottom w:val="0"/>
      <w:divBdr>
        <w:top w:val="none" w:sz="0" w:space="0" w:color="auto"/>
        <w:left w:val="none" w:sz="0" w:space="0" w:color="auto"/>
        <w:bottom w:val="none" w:sz="0" w:space="0" w:color="auto"/>
        <w:right w:val="none" w:sz="0" w:space="0" w:color="auto"/>
      </w:divBdr>
      <w:divsChild>
        <w:div w:id="1451322341">
          <w:marLeft w:val="0"/>
          <w:marRight w:val="0"/>
          <w:marTop w:val="0"/>
          <w:marBottom w:val="0"/>
          <w:divBdr>
            <w:top w:val="none" w:sz="0" w:space="0" w:color="auto"/>
            <w:left w:val="none" w:sz="0" w:space="0" w:color="auto"/>
            <w:bottom w:val="none" w:sz="0" w:space="0" w:color="auto"/>
            <w:right w:val="none" w:sz="0" w:space="0" w:color="auto"/>
          </w:divBdr>
        </w:div>
      </w:divsChild>
    </w:div>
    <w:div w:id="1757627373">
      <w:bodyDiv w:val="1"/>
      <w:marLeft w:val="0"/>
      <w:marRight w:val="0"/>
      <w:marTop w:val="0"/>
      <w:marBottom w:val="0"/>
      <w:divBdr>
        <w:top w:val="none" w:sz="0" w:space="0" w:color="auto"/>
        <w:left w:val="none" w:sz="0" w:space="0" w:color="auto"/>
        <w:bottom w:val="none" w:sz="0" w:space="0" w:color="auto"/>
        <w:right w:val="none" w:sz="0" w:space="0" w:color="auto"/>
      </w:divBdr>
      <w:divsChild>
        <w:div w:id="1393894649">
          <w:marLeft w:val="0"/>
          <w:marRight w:val="0"/>
          <w:marTop w:val="0"/>
          <w:marBottom w:val="0"/>
          <w:divBdr>
            <w:top w:val="none" w:sz="0" w:space="0" w:color="auto"/>
            <w:left w:val="none" w:sz="0" w:space="0" w:color="auto"/>
            <w:bottom w:val="none" w:sz="0" w:space="0" w:color="auto"/>
            <w:right w:val="none" w:sz="0" w:space="0" w:color="auto"/>
          </w:divBdr>
        </w:div>
      </w:divsChild>
    </w:div>
    <w:div w:id="1826583369">
      <w:bodyDiv w:val="1"/>
      <w:marLeft w:val="0"/>
      <w:marRight w:val="0"/>
      <w:marTop w:val="0"/>
      <w:marBottom w:val="0"/>
      <w:divBdr>
        <w:top w:val="none" w:sz="0" w:space="0" w:color="auto"/>
        <w:left w:val="none" w:sz="0" w:space="0" w:color="auto"/>
        <w:bottom w:val="none" w:sz="0" w:space="0" w:color="auto"/>
        <w:right w:val="none" w:sz="0" w:space="0" w:color="auto"/>
      </w:divBdr>
    </w:div>
    <w:div w:id="1933049890">
      <w:bodyDiv w:val="1"/>
      <w:marLeft w:val="0"/>
      <w:marRight w:val="0"/>
      <w:marTop w:val="0"/>
      <w:marBottom w:val="0"/>
      <w:divBdr>
        <w:top w:val="none" w:sz="0" w:space="0" w:color="auto"/>
        <w:left w:val="none" w:sz="0" w:space="0" w:color="auto"/>
        <w:bottom w:val="none" w:sz="0" w:space="0" w:color="auto"/>
        <w:right w:val="none" w:sz="0" w:space="0" w:color="auto"/>
      </w:divBdr>
    </w:div>
    <w:div w:id="1947417727">
      <w:bodyDiv w:val="1"/>
      <w:marLeft w:val="0"/>
      <w:marRight w:val="0"/>
      <w:marTop w:val="0"/>
      <w:marBottom w:val="0"/>
      <w:divBdr>
        <w:top w:val="none" w:sz="0" w:space="0" w:color="auto"/>
        <w:left w:val="none" w:sz="0" w:space="0" w:color="auto"/>
        <w:bottom w:val="none" w:sz="0" w:space="0" w:color="auto"/>
        <w:right w:val="none" w:sz="0" w:space="0" w:color="auto"/>
      </w:divBdr>
    </w:div>
    <w:div w:id="1986159563">
      <w:bodyDiv w:val="1"/>
      <w:marLeft w:val="0"/>
      <w:marRight w:val="0"/>
      <w:marTop w:val="0"/>
      <w:marBottom w:val="0"/>
      <w:divBdr>
        <w:top w:val="none" w:sz="0" w:space="0" w:color="auto"/>
        <w:left w:val="none" w:sz="0" w:space="0" w:color="auto"/>
        <w:bottom w:val="none" w:sz="0" w:space="0" w:color="auto"/>
        <w:right w:val="none" w:sz="0" w:space="0" w:color="auto"/>
      </w:divBdr>
    </w:div>
    <w:div w:id="2019035310">
      <w:bodyDiv w:val="1"/>
      <w:marLeft w:val="0"/>
      <w:marRight w:val="0"/>
      <w:marTop w:val="0"/>
      <w:marBottom w:val="0"/>
      <w:divBdr>
        <w:top w:val="none" w:sz="0" w:space="0" w:color="auto"/>
        <w:left w:val="none" w:sz="0" w:space="0" w:color="auto"/>
        <w:bottom w:val="none" w:sz="0" w:space="0" w:color="auto"/>
        <w:right w:val="none" w:sz="0" w:space="0" w:color="auto"/>
      </w:divBdr>
    </w:div>
    <w:div w:id="2064282599">
      <w:bodyDiv w:val="1"/>
      <w:marLeft w:val="0"/>
      <w:marRight w:val="0"/>
      <w:marTop w:val="0"/>
      <w:marBottom w:val="0"/>
      <w:divBdr>
        <w:top w:val="none" w:sz="0" w:space="0" w:color="auto"/>
        <w:left w:val="none" w:sz="0" w:space="0" w:color="auto"/>
        <w:bottom w:val="none" w:sz="0" w:space="0" w:color="auto"/>
        <w:right w:val="none" w:sz="0" w:space="0" w:color="auto"/>
      </w:divBdr>
    </w:div>
    <w:div w:id="21111186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image" Target="media/image52.png"/><Relationship Id="rId21" Type="http://schemas.openxmlformats.org/officeDocument/2006/relationships/image" Target="media/image6.wmf"/><Relationship Id="rId42" Type="http://schemas.openxmlformats.org/officeDocument/2006/relationships/oleObject" Target="embeddings/oleObject18.bin"/><Relationship Id="rId47" Type="http://schemas.openxmlformats.org/officeDocument/2006/relationships/image" Target="media/image19.wmf"/><Relationship Id="rId63" Type="http://schemas.openxmlformats.org/officeDocument/2006/relationships/image" Target="media/image26.wmf"/><Relationship Id="rId68" Type="http://schemas.openxmlformats.org/officeDocument/2006/relationships/oleObject" Target="embeddings/oleObject32.bin"/><Relationship Id="rId84" Type="http://schemas.openxmlformats.org/officeDocument/2006/relationships/image" Target="media/image37.png"/><Relationship Id="rId89" Type="http://schemas.openxmlformats.org/officeDocument/2006/relationships/image" Target="media/image40.wmf"/><Relationship Id="rId112" Type="http://schemas.openxmlformats.org/officeDocument/2006/relationships/oleObject" Target="embeddings/oleObject55.bin"/><Relationship Id="rId133" Type="http://schemas.openxmlformats.org/officeDocument/2006/relationships/oleObject" Target="embeddings/oleObject65.bin"/><Relationship Id="rId138" Type="http://schemas.openxmlformats.org/officeDocument/2006/relationships/oleObject" Target="embeddings/oleObject68.bin"/><Relationship Id="rId154" Type="http://schemas.openxmlformats.org/officeDocument/2006/relationships/oleObject" Target="embeddings/oleObject74.bin"/><Relationship Id="rId159" Type="http://schemas.openxmlformats.org/officeDocument/2006/relationships/oleObject" Target="embeddings/oleObject77.bin"/><Relationship Id="rId170"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image" Target="media/image46.wmf"/><Relationship Id="rId11" Type="http://schemas.openxmlformats.org/officeDocument/2006/relationships/oleObject" Target="embeddings/oleObject1.bin"/><Relationship Id="rId32" Type="http://schemas.openxmlformats.org/officeDocument/2006/relationships/oleObject" Target="embeddings/oleObject13.bin"/><Relationship Id="rId37" Type="http://schemas.openxmlformats.org/officeDocument/2006/relationships/image" Target="media/image14.wmf"/><Relationship Id="rId53" Type="http://schemas.openxmlformats.org/officeDocument/2006/relationships/oleObject" Target="embeddings/oleObject24.bin"/><Relationship Id="rId58" Type="http://schemas.openxmlformats.org/officeDocument/2006/relationships/image" Target="media/image24.wmf"/><Relationship Id="rId74" Type="http://schemas.openxmlformats.org/officeDocument/2006/relationships/oleObject" Target="embeddings/oleObject35.bin"/><Relationship Id="rId79" Type="http://schemas.openxmlformats.org/officeDocument/2006/relationships/oleObject" Target="embeddings/oleObject37.bin"/><Relationship Id="rId102" Type="http://schemas.openxmlformats.org/officeDocument/2006/relationships/oleObject" Target="embeddings/oleObject50.bin"/><Relationship Id="rId123" Type="http://schemas.openxmlformats.org/officeDocument/2006/relationships/oleObject" Target="embeddings/oleObject59.bin"/><Relationship Id="rId128" Type="http://schemas.openxmlformats.org/officeDocument/2006/relationships/image" Target="media/image57.wmf"/><Relationship Id="rId144" Type="http://schemas.openxmlformats.org/officeDocument/2006/relationships/hyperlink" Target="https://baike.baidu.com/item/%E8%81%9A%E7%B1%BB%E5%88%86%E6%9E%90/3450227" TargetMode="External"/><Relationship Id="rId149" Type="http://schemas.openxmlformats.org/officeDocument/2006/relationships/image" Target="media/image68.wmf"/><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1.wmf"/><Relationship Id="rId160" Type="http://schemas.openxmlformats.org/officeDocument/2006/relationships/image" Target="media/image73.png"/><Relationship Id="rId165" Type="http://schemas.openxmlformats.org/officeDocument/2006/relationships/header" Target="header2.xml"/><Relationship Id="rId22" Type="http://schemas.openxmlformats.org/officeDocument/2006/relationships/oleObject" Target="embeddings/oleObject8.bin"/><Relationship Id="rId27" Type="http://schemas.openxmlformats.org/officeDocument/2006/relationships/image" Target="media/image9.wmf"/><Relationship Id="rId43" Type="http://schemas.openxmlformats.org/officeDocument/2006/relationships/image" Target="media/image17.wmf"/><Relationship Id="rId48" Type="http://schemas.openxmlformats.org/officeDocument/2006/relationships/oleObject" Target="embeddings/oleObject21.bin"/><Relationship Id="rId64" Type="http://schemas.openxmlformats.org/officeDocument/2006/relationships/oleObject" Target="embeddings/oleObject30.bin"/><Relationship Id="rId69" Type="http://schemas.openxmlformats.org/officeDocument/2006/relationships/image" Target="media/image29.wmf"/><Relationship Id="rId113" Type="http://schemas.openxmlformats.org/officeDocument/2006/relationships/image" Target="media/image49.wmf"/><Relationship Id="rId118" Type="http://schemas.openxmlformats.org/officeDocument/2006/relationships/image" Target="media/image53.png"/><Relationship Id="rId134" Type="http://schemas.openxmlformats.org/officeDocument/2006/relationships/image" Target="media/image60.wmf"/><Relationship Id="rId139" Type="http://schemas.openxmlformats.org/officeDocument/2006/relationships/image" Target="media/image62.wmf"/><Relationship Id="rId80" Type="http://schemas.openxmlformats.org/officeDocument/2006/relationships/image" Target="media/image35.wmf"/><Relationship Id="rId85" Type="http://schemas.openxmlformats.org/officeDocument/2006/relationships/image" Target="media/image38.emf"/><Relationship Id="rId150" Type="http://schemas.openxmlformats.org/officeDocument/2006/relationships/oleObject" Target="embeddings/oleObject72.bin"/><Relationship Id="rId155" Type="http://schemas.openxmlformats.org/officeDocument/2006/relationships/image" Target="media/image71.wmf"/><Relationship Id="rId171" Type="http://schemas.openxmlformats.org/officeDocument/2006/relationships/theme" Target="theme/theme1.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image" Target="media/image12.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image" Target="media/image44.wmf"/><Relationship Id="rId108" Type="http://schemas.openxmlformats.org/officeDocument/2006/relationships/oleObject" Target="embeddings/oleObject53.bin"/><Relationship Id="rId124" Type="http://schemas.openxmlformats.org/officeDocument/2006/relationships/oleObject" Target="embeddings/oleObject60.bin"/><Relationship Id="rId129" Type="http://schemas.openxmlformats.org/officeDocument/2006/relationships/oleObject" Target="embeddings/oleObject63.bin"/><Relationship Id="rId54" Type="http://schemas.openxmlformats.org/officeDocument/2006/relationships/image" Target="media/image22.wmf"/><Relationship Id="rId70" Type="http://schemas.openxmlformats.org/officeDocument/2006/relationships/oleObject" Target="embeddings/oleObject33.bin"/><Relationship Id="rId75" Type="http://schemas.openxmlformats.org/officeDocument/2006/relationships/image" Target="media/image32.png"/><Relationship Id="rId91" Type="http://schemas.openxmlformats.org/officeDocument/2006/relationships/oleObject" Target="embeddings/oleObject42.bin"/><Relationship Id="rId96" Type="http://schemas.openxmlformats.org/officeDocument/2006/relationships/oleObject" Target="embeddings/oleObject46.bin"/><Relationship Id="rId140" Type="http://schemas.openxmlformats.org/officeDocument/2006/relationships/oleObject" Target="embeddings/oleObject69.bin"/><Relationship Id="rId145" Type="http://schemas.openxmlformats.org/officeDocument/2006/relationships/image" Target="media/image66.wmf"/><Relationship Id="rId161" Type="http://schemas.openxmlformats.org/officeDocument/2006/relationships/image" Target="media/image74.png"/><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7.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0.wmf"/><Relationship Id="rId57" Type="http://schemas.openxmlformats.org/officeDocument/2006/relationships/oleObject" Target="embeddings/oleObject26.bin"/><Relationship Id="rId106" Type="http://schemas.openxmlformats.org/officeDocument/2006/relationships/oleObject" Target="embeddings/oleObject52.bin"/><Relationship Id="rId114" Type="http://schemas.openxmlformats.org/officeDocument/2006/relationships/oleObject" Target="embeddings/oleObject56.bin"/><Relationship Id="rId119" Type="http://schemas.openxmlformats.org/officeDocument/2006/relationships/image" Target="media/image54.png"/><Relationship Id="rId127" Type="http://schemas.openxmlformats.org/officeDocument/2006/relationships/oleObject" Target="embeddings/oleObject62.bin"/><Relationship Id="rId10" Type="http://schemas.openxmlformats.org/officeDocument/2006/relationships/image" Target="media/image2.wmf"/><Relationship Id="rId31" Type="http://schemas.openxmlformats.org/officeDocument/2006/relationships/image" Target="media/image11.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8.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image" Target="media/image34.wmf"/><Relationship Id="rId81" Type="http://schemas.openxmlformats.org/officeDocument/2006/relationships/oleObject" Target="embeddings/oleObject38.bin"/><Relationship Id="rId86" Type="http://schemas.openxmlformats.org/officeDocument/2006/relationships/package" Target="embeddings/Microsoft_Visio_Drawing.vsdx"/><Relationship Id="rId94" Type="http://schemas.openxmlformats.org/officeDocument/2006/relationships/oleObject" Target="embeddings/oleObject4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8.bin"/><Relationship Id="rId130" Type="http://schemas.openxmlformats.org/officeDocument/2006/relationships/image" Target="media/image58.wmf"/><Relationship Id="rId135" Type="http://schemas.openxmlformats.org/officeDocument/2006/relationships/oleObject" Target="embeddings/oleObject66.bin"/><Relationship Id="rId143" Type="http://schemas.openxmlformats.org/officeDocument/2006/relationships/image" Target="media/image65.png"/><Relationship Id="rId148" Type="http://schemas.openxmlformats.org/officeDocument/2006/relationships/oleObject" Target="embeddings/oleObject71.bin"/><Relationship Id="rId151" Type="http://schemas.openxmlformats.org/officeDocument/2006/relationships/image" Target="media/image69.wmf"/><Relationship Id="rId156" Type="http://schemas.openxmlformats.org/officeDocument/2006/relationships/oleObject" Target="embeddings/oleObject75.bin"/><Relationship Id="rId164" Type="http://schemas.openxmlformats.org/officeDocument/2006/relationships/header" Target="header1.xml"/><Relationship Id="rId16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oleObject" Target="embeddings/oleObject6.bin"/><Relationship Id="rId39" Type="http://schemas.openxmlformats.org/officeDocument/2006/relationships/image" Target="media/image15.wmf"/><Relationship Id="rId109" Type="http://schemas.openxmlformats.org/officeDocument/2006/relationships/image" Target="media/image47.w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oleObject" Target="embeddings/oleObject25.bin"/><Relationship Id="rId76" Type="http://schemas.openxmlformats.org/officeDocument/2006/relationships/image" Target="media/image33.wmf"/><Relationship Id="rId97" Type="http://schemas.openxmlformats.org/officeDocument/2006/relationships/oleObject" Target="embeddings/oleObject47.bin"/><Relationship Id="rId104" Type="http://schemas.openxmlformats.org/officeDocument/2006/relationships/oleObject" Target="embeddings/oleObject51.bin"/><Relationship Id="rId120" Type="http://schemas.openxmlformats.org/officeDocument/2006/relationships/image" Target="media/image55.wmf"/><Relationship Id="rId125" Type="http://schemas.openxmlformats.org/officeDocument/2006/relationships/image" Target="media/image56.wmf"/><Relationship Id="rId141" Type="http://schemas.openxmlformats.org/officeDocument/2006/relationships/image" Target="media/image63.png"/><Relationship Id="rId146" Type="http://schemas.openxmlformats.org/officeDocument/2006/relationships/oleObject" Target="embeddings/oleObject70.bin"/><Relationship Id="rId167"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oleObject" Target="embeddings/oleObject43.bin"/><Relationship Id="rId162" Type="http://schemas.openxmlformats.org/officeDocument/2006/relationships/image" Target="media/image75.wmf"/><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9.wmf"/><Relationship Id="rId110" Type="http://schemas.openxmlformats.org/officeDocument/2006/relationships/oleObject" Target="embeddings/oleObject54.bin"/><Relationship Id="rId115" Type="http://schemas.openxmlformats.org/officeDocument/2006/relationships/image" Target="media/image50.png"/><Relationship Id="rId131" Type="http://schemas.openxmlformats.org/officeDocument/2006/relationships/oleObject" Target="embeddings/oleObject64.bin"/><Relationship Id="rId136" Type="http://schemas.openxmlformats.org/officeDocument/2006/relationships/image" Target="media/image61.wmf"/><Relationship Id="rId157" Type="http://schemas.openxmlformats.org/officeDocument/2006/relationships/oleObject" Target="embeddings/oleObject76.bin"/><Relationship Id="rId61" Type="http://schemas.openxmlformats.org/officeDocument/2006/relationships/image" Target="media/image25.wmf"/><Relationship Id="rId82" Type="http://schemas.openxmlformats.org/officeDocument/2006/relationships/image" Target="media/image36.wmf"/><Relationship Id="rId152" Type="http://schemas.openxmlformats.org/officeDocument/2006/relationships/oleObject" Target="embeddings/oleObject73.bin"/><Relationship Id="rId19" Type="http://schemas.openxmlformats.org/officeDocument/2006/relationships/image" Target="media/image5.wmf"/><Relationship Id="rId14" Type="http://schemas.openxmlformats.org/officeDocument/2006/relationships/image" Target="media/image4.wmf"/><Relationship Id="rId30" Type="http://schemas.openxmlformats.org/officeDocument/2006/relationships/oleObject" Target="embeddings/oleObject12.bin"/><Relationship Id="rId35" Type="http://schemas.openxmlformats.org/officeDocument/2006/relationships/image" Target="media/image13.wmf"/><Relationship Id="rId56" Type="http://schemas.openxmlformats.org/officeDocument/2006/relationships/image" Target="media/image23.wmf"/><Relationship Id="rId77" Type="http://schemas.openxmlformats.org/officeDocument/2006/relationships/oleObject" Target="embeddings/oleObject36.bin"/><Relationship Id="rId100" Type="http://schemas.openxmlformats.org/officeDocument/2006/relationships/oleObject" Target="embeddings/oleObject49.bin"/><Relationship Id="rId105" Type="http://schemas.openxmlformats.org/officeDocument/2006/relationships/image" Target="media/image45.wmf"/><Relationship Id="rId126" Type="http://schemas.openxmlformats.org/officeDocument/2006/relationships/oleObject" Target="embeddings/oleObject61.bin"/><Relationship Id="rId147" Type="http://schemas.openxmlformats.org/officeDocument/2006/relationships/image" Target="media/image67.wmf"/><Relationship Id="rId16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oleObject34.bin"/><Relationship Id="rId93" Type="http://schemas.openxmlformats.org/officeDocument/2006/relationships/oleObject" Target="embeddings/oleObject44.bin"/><Relationship Id="rId98" Type="http://schemas.openxmlformats.org/officeDocument/2006/relationships/oleObject" Target="embeddings/oleObject48.bin"/><Relationship Id="rId121" Type="http://schemas.openxmlformats.org/officeDocument/2006/relationships/oleObject" Target="embeddings/oleObject57.bin"/><Relationship Id="rId142" Type="http://schemas.openxmlformats.org/officeDocument/2006/relationships/image" Target="media/image64.png"/><Relationship Id="rId163" Type="http://schemas.openxmlformats.org/officeDocument/2006/relationships/oleObject" Target="embeddings/oleObject78.bin"/><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oleObject" Target="embeddings/oleObject20.bin"/><Relationship Id="rId67" Type="http://schemas.openxmlformats.org/officeDocument/2006/relationships/image" Target="media/image28.wmf"/><Relationship Id="rId116" Type="http://schemas.openxmlformats.org/officeDocument/2006/relationships/image" Target="media/image51.png"/><Relationship Id="rId137" Type="http://schemas.openxmlformats.org/officeDocument/2006/relationships/oleObject" Target="embeddings/oleObject67.bin"/><Relationship Id="rId158" Type="http://schemas.openxmlformats.org/officeDocument/2006/relationships/image" Target="media/image72.wmf"/><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oleObject" Target="embeddings/oleObject29.bin"/><Relationship Id="rId83" Type="http://schemas.openxmlformats.org/officeDocument/2006/relationships/oleObject" Target="embeddings/oleObject39.bin"/><Relationship Id="rId88" Type="http://schemas.openxmlformats.org/officeDocument/2006/relationships/oleObject" Target="embeddings/oleObject40.bin"/><Relationship Id="rId111" Type="http://schemas.openxmlformats.org/officeDocument/2006/relationships/image" Target="media/image48.wmf"/><Relationship Id="rId132" Type="http://schemas.openxmlformats.org/officeDocument/2006/relationships/image" Target="media/image59.wmf"/><Relationship Id="rId153" Type="http://schemas.openxmlformats.org/officeDocument/2006/relationships/image" Target="media/image7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C00BC536-51D6-420F-A9DE-D99ACA3D533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01</TotalTime>
  <Pages>27</Pages>
  <Words>4857</Words>
  <Characters>27689</Characters>
  <Application>Microsoft Office Word</Application>
  <DocSecurity>0</DocSecurity>
  <Lines>230</Lines>
  <Paragraphs>64</Paragraphs>
  <ScaleCrop>false</ScaleCrop>
  <Company>Microsoft</Company>
  <LinksUpToDate>false</LinksUpToDate>
  <CharactersWithSpaces>32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王 旭</cp:lastModifiedBy>
  <cp:revision>287</cp:revision>
  <cp:lastPrinted>2020-08-10T13:53:00Z</cp:lastPrinted>
  <dcterms:created xsi:type="dcterms:W3CDTF">2018-09-16T07:43:00Z</dcterms:created>
  <dcterms:modified xsi:type="dcterms:W3CDTF">2020-08-11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RubyTemplateID" linkTarget="0">
    <vt:lpwstr>6</vt:lpwstr>
  </property>
  <property fmtid="{D5CDD505-2E9C-101B-9397-08002B2CF9AE}" pid="4" name="KSOProductBuildVer">
    <vt:lpwstr>2052-10.1.0.7400</vt:lpwstr>
  </property>
</Properties>
</file>